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4422" w:rsidRDefault="00C14B8B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 xml:space="preserve">Primer: </w:t>
      </w:r>
      <w:r w:rsidRPr="00C14B8B">
        <w:rPr>
          <w:sz w:val="24"/>
          <w:szCs w:val="24"/>
          <w:lang w:val="sr-Latn-RS"/>
        </w:rPr>
        <w:t xml:space="preserve">Na osnovu kvantifikovane SWOT matrice, koja je rezultovala iz aplikacije predstavljene kao deo predavanja br. </w:t>
      </w:r>
      <w:r>
        <w:rPr>
          <w:sz w:val="24"/>
          <w:szCs w:val="24"/>
          <w:lang w:val="sr-Latn-RS"/>
        </w:rPr>
        <w:t>6:</w:t>
      </w:r>
    </w:p>
    <w:p w:rsidR="00C14B8B" w:rsidRDefault="00C14B8B">
      <w:pPr>
        <w:rPr>
          <w:sz w:val="24"/>
          <w:szCs w:val="24"/>
          <w:lang w:val="sr-Latn-RS"/>
        </w:rPr>
      </w:pPr>
      <w:r w:rsidRPr="00C14B8B">
        <w:rPr>
          <w:noProof/>
          <w:sz w:val="24"/>
          <w:szCs w:val="24"/>
        </w:rPr>
        <w:drawing>
          <wp:inline distT="0" distB="0" distL="0" distR="0" wp14:anchorId="6874B26E" wp14:editId="2687ED82">
            <wp:extent cx="6566747" cy="3693795"/>
            <wp:effectExtent l="0" t="0" r="5715" b="1905"/>
            <wp:docPr id="4" name="Content Placeholder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ontent Placeholder 3"/>
                    <pic:cNvPicPr>
                      <a:picLocks noGrp="1" noChangeAspect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66747" cy="369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B8B" w:rsidRDefault="00C14B8B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 xml:space="preserve">Selektovane su prve pet odrednice iz sva četori segmenta SWOT analize, </w:t>
      </w:r>
      <w:r w:rsidR="003444DC">
        <w:rPr>
          <w:sz w:val="24"/>
          <w:szCs w:val="24"/>
          <w:lang w:val="sr-Latn-RS"/>
        </w:rPr>
        <w:t xml:space="preserve">za sektor poslovanja malih i srednijih preduzeća, </w:t>
      </w:r>
      <w:r>
        <w:rPr>
          <w:sz w:val="24"/>
          <w:szCs w:val="24"/>
          <w:lang w:val="sr-Latn-RS"/>
        </w:rPr>
        <w:t>čime je dobijena sledeća matrica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C14B8B" w:rsidTr="00C14B8B">
        <w:tc>
          <w:tcPr>
            <w:tcW w:w="4675" w:type="dxa"/>
          </w:tcPr>
          <w:p w:rsidR="00C14B8B" w:rsidRPr="002B6F82" w:rsidRDefault="00C14B8B">
            <w:pPr>
              <w:rPr>
                <w:b/>
                <w:sz w:val="24"/>
                <w:szCs w:val="24"/>
                <w:lang w:val="sr-Latn-RS"/>
              </w:rPr>
            </w:pPr>
            <w:r w:rsidRPr="002B6F82">
              <w:rPr>
                <w:b/>
                <w:sz w:val="24"/>
                <w:szCs w:val="24"/>
                <w:lang w:val="sr-Latn-RS"/>
              </w:rPr>
              <w:t>Snage (Strengths):</w:t>
            </w:r>
          </w:p>
          <w:p w:rsidR="00C14B8B" w:rsidRDefault="00C14B8B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1 – adekvatan lanac snabdevanja</w:t>
            </w:r>
          </w:p>
          <w:p w:rsidR="00C14B8B" w:rsidRDefault="00C14B8B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2 – dostupnost neophodnih sirovina</w:t>
            </w:r>
          </w:p>
          <w:p w:rsidR="00C14B8B" w:rsidRDefault="00C14B8B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3 – Velike strane kompanije su u potrazi za lokalnim subkontraktorima</w:t>
            </w:r>
          </w:p>
          <w:p w:rsidR="00C14B8B" w:rsidRDefault="00C14B8B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4 – fleksibilnost i mogućnost prilagođavanja potrebama tržišta</w:t>
            </w:r>
          </w:p>
          <w:p w:rsidR="00C14B8B" w:rsidRDefault="00C14B8B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 xml:space="preserve">S5 </w:t>
            </w:r>
            <w:r w:rsidR="002B6F82">
              <w:rPr>
                <w:sz w:val="24"/>
                <w:szCs w:val="24"/>
                <w:lang w:val="sr-Latn-RS"/>
              </w:rPr>
              <w:t>–</w:t>
            </w:r>
            <w:r>
              <w:rPr>
                <w:sz w:val="24"/>
                <w:szCs w:val="24"/>
                <w:lang w:val="sr-Latn-RS"/>
              </w:rPr>
              <w:t xml:space="preserve"> </w:t>
            </w:r>
            <w:r w:rsidR="002B6F82">
              <w:rPr>
                <w:sz w:val="24"/>
                <w:szCs w:val="24"/>
                <w:lang w:val="sr-Latn-RS"/>
              </w:rPr>
              <w:t>stabilan rast MSP sektora</w:t>
            </w:r>
          </w:p>
        </w:tc>
        <w:tc>
          <w:tcPr>
            <w:tcW w:w="4675" w:type="dxa"/>
          </w:tcPr>
          <w:p w:rsidR="00C14B8B" w:rsidRDefault="002B6F82">
            <w:pPr>
              <w:rPr>
                <w:b/>
                <w:sz w:val="24"/>
                <w:szCs w:val="24"/>
                <w:lang w:val="sr-Latn-RS"/>
              </w:rPr>
            </w:pPr>
            <w:r w:rsidRPr="002B6F82">
              <w:rPr>
                <w:b/>
                <w:sz w:val="24"/>
                <w:szCs w:val="24"/>
                <w:lang w:val="sr-Latn-RS"/>
              </w:rPr>
              <w:t>Slabosti (Weaknesses):</w:t>
            </w:r>
          </w:p>
          <w:p w:rsidR="002B6F82" w:rsidRDefault="002B6F82">
            <w:pPr>
              <w:rPr>
                <w:sz w:val="24"/>
                <w:szCs w:val="24"/>
                <w:lang w:val="sr-Latn-RS"/>
              </w:rPr>
            </w:pPr>
            <w:r w:rsidRPr="002B6F82">
              <w:rPr>
                <w:sz w:val="24"/>
                <w:szCs w:val="24"/>
                <w:lang w:val="sr-Latn-RS"/>
              </w:rPr>
              <w:t>W1</w:t>
            </w:r>
            <w:r>
              <w:rPr>
                <w:sz w:val="24"/>
                <w:szCs w:val="24"/>
                <w:lang w:val="sr-Latn-RS"/>
              </w:rPr>
              <w:t xml:space="preserve"> – nedovoljni finansijski resursi za rast</w:t>
            </w:r>
          </w:p>
          <w:p w:rsidR="002B6F82" w:rsidRDefault="002B6F82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2 – zastarela oprema</w:t>
            </w:r>
          </w:p>
          <w:p w:rsidR="002B6F82" w:rsidRDefault="002B6F82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3 – visoki administrativni zahtevi prema MSP-ima</w:t>
            </w:r>
          </w:p>
          <w:p w:rsidR="002B6F82" w:rsidRDefault="002B6F82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4 – nedostatak kapitala i ograničen pristup fondovima</w:t>
            </w:r>
          </w:p>
          <w:p w:rsidR="002B6F82" w:rsidRPr="002B6F82" w:rsidRDefault="002B6F82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5 – nedostatak ljudskih resursa</w:t>
            </w:r>
          </w:p>
        </w:tc>
      </w:tr>
      <w:tr w:rsidR="00C14B8B" w:rsidTr="00C14B8B">
        <w:tc>
          <w:tcPr>
            <w:tcW w:w="4675" w:type="dxa"/>
          </w:tcPr>
          <w:p w:rsidR="00C14B8B" w:rsidRDefault="002B6F82">
            <w:pPr>
              <w:rPr>
                <w:b/>
                <w:sz w:val="24"/>
                <w:szCs w:val="24"/>
                <w:lang w:val="sr-Latn-RS"/>
              </w:rPr>
            </w:pPr>
            <w:r w:rsidRPr="002B6F82">
              <w:rPr>
                <w:b/>
                <w:sz w:val="24"/>
                <w:szCs w:val="24"/>
                <w:lang w:val="sr-Latn-RS"/>
              </w:rPr>
              <w:t>Šanse (Opportunities):</w:t>
            </w:r>
          </w:p>
          <w:p w:rsidR="002B6F82" w:rsidRDefault="00683C34">
            <w:pPr>
              <w:rPr>
                <w:sz w:val="24"/>
                <w:szCs w:val="24"/>
                <w:lang w:val="sr-Latn-RS"/>
              </w:rPr>
            </w:pPr>
            <w:r w:rsidRPr="00683C34">
              <w:rPr>
                <w:sz w:val="24"/>
                <w:szCs w:val="24"/>
                <w:lang w:val="sr-Latn-RS"/>
              </w:rPr>
              <w:t xml:space="preserve">O1 </w:t>
            </w:r>
            <w:r>
              <w:rPr>
                <w:sz w:val="24"/>
                <w:szCs w:val="24"/>
                <w:lang w:val="sr-Latn-RS"/>
              </w:rPr>
              <w:t>– razvoj nove industrijske zone u regionu</w:t>
            </w:r>
          </w:p>
          <w:p w:rsidR="00683C34" w:rsidRDefault="00683C34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2 – eksterna podrška (podrška države i stranih investitora)</w:t>
            </w:r>
          </w:p>
          <w:p w:rsidR="00683C34" w:rsidRDefault="00683C34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3- prestanak COVID pandemije</w:t>
            </w:r>
          </w:p>
          <w:p w:rsidR="00683C34" w:rsidRDefault="00683C34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4- rastuća potražnja za zdravim proizvodima</w:t>
            </w:r>
          </w:p>
          <w:p w:rsidR="00683C34" w:rsidRPr="00683C34" w:rsidRDefault="00683C34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5-</w:t>
            </w:r>
            <w:r w:rsidR="00D95DF5">
              <w:rPr>
                <w:sz w:val="24"/>
                <w:szCs w:val="24"/>
                <w:lang w:val="sr-Latn-RS"/>
              </w:rPr>
              <w:t>EU programi i fondovi za razvoj MSP sektora</w:t>
            </w:r>
          </w:p>
        </w:tc>
        <w:tc>
          <w:tcPr>
            <w:tcW w:w="4675" w:type="dxa"/>
          </w:tcPr>
          <w:p w:rsidR="00C14B8B" w:rsidRDefault="002B6F82">
            <w:pPr>
              <w:rPr>
                <w:b/>
                <w:sz w:val="24"/>
                <w:szCs w:val="24"/>
                <w:lang w:val="sr-Latn-RS"/>
              </w:rPr>
            </w:pPr>
            <w:r w:rsidRPr="002B6F82">
              <w:rPr>
                <w:b/>
                <w:sz w:val="24"/>
                <w:szCs w:val="24"/>
                <w:lang w:val="sr-Latn-RS"/>
              </w:rPr>
              <w:t>Pretnje (Threats):</w:t>
            </w:r>
          </w:p>
          <w:p w:rsidR="00D95DF5" w:rsidRDefault="001C6392">
            <w:pPr>
              <w:rPr>
                <w:sz w:val="24"/>
                <w:szCs w:val="24"/>
                <w:lang w:val="sr-Latn-RS"/>
              </w:rPr>
            </w:pPr>
            <w:r w:rsidRPr="001C6392">
              <w:rPr>
                <w:sz w:val="24"/>
                <w:szCs w:val="24"/>
                <w:lang w:val="sr-Latn-RS"/>
              </w:rPr>
              <w:t>T1-rastući troškovi proizvodnje</w:t>
            </w:r>
          </w:p>
          <w:p w:rsidR="001C6392" w:rsidRDefault="001C6392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2-</w:t>
            </w:r>
            <w:r w:rsidR="0036787A">
              <w:rPr>
                <w:sz w:val="24"/>
                <w:szCs w:val="24"/>
                <w:lang w:val="sr-Latn-RS"/>
              </w:rPr>
              <w:t>nestašica neophodnih resursa</w:t>
            </w:r>
          </w:p>
          <w:p w:rsidR="0036787A" w:rsidRDefault="0036787A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3-</w:t>
            </w:r>
            <w:r w:rsidR="0086298B">
              <w:rPr>
                <w:sz w:val="24"/>
                <w:szCs w:val="24"/>
                <w:lang w:val="sr-Latn-RS"/>
              </w:rPr>
              <w:t>nastupajuća recesija koja je na početku</w:t>
            </w:r>
          </w:p>
          <w:p w:rsidR="0086298B" w:rsidRDefault="0086298B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4-</w:t>
            </w:r>
            <w:r w:rsidR="00D77484">
              <w:rPr>
                <w:sz w:val="24"/>
                <w:szCs w:val="24"/>
                <w:lang w:val="sr-Latn-RS"/>
              </w:rPr>
              <w:t>pogoršani prirodni uslovi</w:t>
            </w:r>
          </w:p>
          <w:p w:rsidR="00D77484" w:rsidRPr="001C6392" w:rsidRDefault="00D77484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5-neprekidne izmene legalnih okvira poslovanja</w:t>
            </w:r>
          </w:p>
        </w:tc>
      </w:tr>
    </w:tbl>
    <w:p w:rsidR="00C14B8B" w:rsidRDefault="00C14B8B">
      <w:pPr>
        <w:rPr>
          <w:sz w:val="24"/>
          <w:szCs w:val="24"/>
          <w:lang w:val="sr-Latn-RS"/>
        </w:rPr>
      </w:pPr>
    </w:p>
    <w:p w:rsidR="003444DC" w:rsidRDefault="003444DC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lastRenderedPageBreak/>
        <w:t xml:space="preserve">Potom su konsultovani eksperti kako bi ocenili </w:t>
      </w:r>
      <w:r w:rsidR="00BA5B0C">
        <w:rPr>
          <w:sz w:val="24"/>
          <w:szCs w:val="24"/>
          <w:lang w:val="sr-Latn-RS"/>
        </w:rPr>
        <w:t>međusobno rangiranje SWOT odrednica i dobijena je sledeća tabela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3C3231" w:rsidTr="003C3231">
        <w:tc>
          <w:tcPr>
            <w:tcW w:w="1870" w:type="dxa"/>
          </w:tcPr>
          <w:p w:rsidR="003C3231" w:rsidRDefault="003C323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WOT grupe</w:t>
            </w:r>
          </w:p>
        </w:tc>
        <w:tc>
          <w:tcPr>
            <w:tcW w:w="1870" w:type="dxa"/>
          </w:tcPr>
          <w:p w:rsidR="003C3231" w:rsidRDefault="003C323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</w:t>
            </w:r>
          </w:p>
        </w:tc>
        <w:tc>
          <w:tcPr>
            <w:tcW w:w="1870" w:type="dxa"/>
          </w:tcPr>
          <w:p w:rsidR="003C3231" w:rsidRDefault="003C323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</w:t>
            </w:r>
          </w:p>
        </w:tc>
        <w:tc>
          <w:tcPr>
            <w:tcW w:w="1870" w:type="dxa"/>
          </w:tcPr>
          <w:p w:rsidR="003C3231" w:rsidRDefault="003C323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</w:t>
            </w:r>
          </w:p>
        </w:tc>
        <w:tc>
          <w:tcPr>
            <w:tcW w:w="1870" w:type="dxa"/>
          </w:tcPr>
          <w:p w:rsidR="003C3231" w:rsidRDefault="003C323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</w:t>
            </w:r>
          </w:p>
        </w:tc>
      </w:tr>
      <w:tr w:rsidR="003C3231" w:rsidTr="003C3231">
        <w:tc>
          <w:tcPr>
            <w:tcW w:w="1870" w:type="dxa"/>
          </w:tcPr>
          <w:p w:rsidR="003C3231" w:rsidRDefault="003C323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nage (S)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2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</w:tr>
      <w:tr w:rsidR="003C3231" w:rsidTr="003C3231">
        <w:tc>
          <w:tcPr>
            <w:tcW w:w="1870" w:type="dxa"/>
          </w:tcPr>
          <w:p w:rsidR="003C3231" w:rsidRDefault="003C323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labosti (W)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7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2</w:t>
            </w:r>
          </w:p>
        </w:tc>
      </w:tr>
      <w:tr w:rsidR="003C3231" w:rsidTr="003C3231">
        <w:tc>
          <w:tcPr>
            <w:tcW w:w="1870" w:type="dxa"/>
          </w:tcPr>
          <w:p w:rsidR="003C3231" w:rsidRDefault="003C323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Šanse (O)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2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7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</w:tr>
      <w:tr w:rsidR="003C3231" w:rsidTr="003C3231">
        <w:tc>
          <w:tcPr>
            <w:tcW w:w="1870" w:type="dxa"/>
          </w:tcPr>
          <w:p w:rsidR="003C3231" w:rsidRDefault="003C323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Pretnje (T)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2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870" w:type="dxa"/>
          </w:tcPr>
          <w:p w:rsidR="003C3231" w:rsidRDefault="00490301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</w:tr>
    </w:tbl>
    <w:p w:rsidR="00BA5B0C" w:rsidRDefault="00BA5B0C">
      <w:pPr>
        <w:rPr>
          <w:sz w:val="24"/>
          <w:szCs w:val="24"/>
          <w:lang w:val="sr-Latn-RS"/>
        </w:rPr>
      </w:pPr>
    </w:p>
    <w:p w:rsidR="00334BCB" w:rsidRDefault="00334BCB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Takođe, eksperti su izvršili ocenjivanje parova svih SWOT podkriterijuma i dobijene su sledeće vrednosti:</w:t>
      </w:r>
    </w:p>
    <w:p w:rsidR="00334BCB" w:rsidRDefault="00334BCB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Upoređivanje parova SWOT podkriterijuma</w:t>
      </w:r>
      <w:r w:rsidR="009243A3">
        <w:rPr>
          <w:sz w:val="24"/>
          <w:szCs w:val="24"/>
          <w:lang w:val="sr-Latn-RS"/>
        </w:rPr>
        <w:t xml:space="preserve"> - </w:t>
      </w:r>
      <w:r>
        <w:rPr>
          <w:sz w:val="24"/>
          <w:szCs w:val="24"/>
          <w:lang w:val="sr-Latn-RS"/>
        </w:rPr>
        <w:t xml:space="preserve"> Snag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66"/>
        <w:gridCol w:w="1478"/>
        <w:gridCol w:w="1478"/>
        <w:gridCol w:w="1478"/>
        <w:gridCol w:w="1479"/>
        <w:gridCol w:w="1471"/>
      </w:tblGrid>
      <w:tr w:rsidR="007A7D78" w:rsidTr="007A7D78">
        <w:tc>
          <w:tcPr>
            <w:tcW w:w="1558" w:type="dxa"/>
          </w:tcPr>
          <w:p w:rsidR="007A7D78" w:rsidRDefault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nage – Strengths (S)</w:t>
            </w:r>
          </w:p>
        </w:tc>
        <w:tc>
          <w:tcPr>
            <w:tcW w:w="1558" w:type="dxa"/>
          </w:tcPr>
          <w:p w:rsidR="007A7D78" w:rsidRDefault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1</w:t>
            </w:r>
          </w:p>
        </w:tc>
        <w:tc>
          <w:tcPr>
            <w:tcW w:w="1558" w:type="dxa"/>
          </w:tcPr>
          <w:p w:rsidR="007A7D78" w:rsidRDefault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2</w:t>
            </w:r>
          </w:p>
        </w:tc>
        <w:tc>
          <w:tcPr>
            <w:tcW w:w="1558" w:type="dxa"/>
          </w:tcPr>
          <w:p w:rsidR="007A7D78" w:rsidRDefault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3</w:t>
            </w:r>
          </w:p>
        </w:tc>
        <w:tc>
          <w:tcPr>
            <w:tcW w:w="1559" w:type="dxa"/>
          </w:tcPr>
          <w:p w:rsidR="007A7D78" w:rsidRDefault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4</w:t>
            </w:r>
          </w:p>
        </w:tc>
        <w:tc>
          <w:tcPr>
            <w:tcW w:w="1559" w:type="dxa"/>
          </w:tcPr>
          <w:p w:rsidR="007A7D78" w:rsidRDefault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5</w:t>
            </w:r>
          </w:p>
        </w:tc>
      </w:tr>
      <w:tr w:rsidR="007A7D78" w:rsidTr="007A7D78">
        <w:tc>
          <w:tcPr>
            <w:tcW w:w="1558" w:type="dxa"/>
          </w:tcPr>
          <w:p w:rsidR="007A7D78" w:rsidRPr="00402E1C" w:rsidRDefault="007A7D78" w:rsidP="007A7D78">
            <w:pPr>
              <w:rPr>
                <w:sz w:val="24"/>
                <w:szCs w:val="24"/>
                <w:lang w:val="sr-Latn-RS"/>
              </w:rPr>
            </w:pPr>
            <w:r w:rsidRPr="00402E1C">
              <w:rPr>
                <w:sz w:val="24"/>
                <w:szCs w:val="24"/>
                <w:lang w:val="sr-Latn-RS"/>
              </w:rPr>
              <w:t>S1 – adekvatan lanac snabdevanja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559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559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</w:tr>
      <w:tr w:rsidR="007A7D78" w:rsidTr="007A7D78">
        <w:tc>
          <w:tcPr>
            <w:tcW w:w="1558" w:type="dxa"/>
          </w:tcPr>
          <w:p w:rsidR="007A7D78" w:rsidRPr="00402E1C" w:rsidRDefault="007A7D78" w:rsidP="007A7D78">
            <w:pPr>
              <w:rPr>
                <w:sz w:val="24"/>
                <w:szCs w:val="24"/>
                <w:lang w:val="sr-Latn-RS"/>
              </w:rPr>
            </w:pPr>
            <w:r w:rsidRPr="00402E1C">
              <w:rPr>
                <w:sz w:val="24"/>
                <w:szCs w:val="24"/>
                <w:lang w:val="sr-Latn-RS"/>
              </w:rPr>
              <w:t>S2 – dostupnost neophodnih sirovina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  <w:tc>
          <w:tcPr>
            <w:tcW w:w="1559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559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7</w:t>
            </w:r>
          </w:p>
        </w:tc>
      </w:tr>
      <w:tr w:rsidR="007A7D78" w:rsidTr="007A7D78">
        <w:tc>
          <w:tcPr>
            <w:tcW w:w="1558" w:type="dxa"/>
          </w:tcPr>
          <w:p w:rsidR="007A7D78" w:rsidRPr="00402E1C" w:rsidRDefault="007A7D78" w:rsidP="007A7D78">
            <w:pPr>
              <w:rPr>
                <w:sz w:val="24"/>
                <w:szCs w:val="24"/>
                <w:lang w:val="sr-Latn-RS"/>
              </w:rPr>
            </w:pPr>
            <w:r w:rsidRPr="00402E1C">
              <w:rPr>
                <w:sz w:val="24"/>
                <w:szCs w:val="24"/>
                <w:lang w:val="sr-Latn-RS"/>
              </w:rPr>
              <w:t>S3 – Velike strane kompanije su u potrazi za lokalnim subkontraktorima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559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559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</w:tr>
      <w:tr w:rsidR="007A7D78" w:rsidTr="007A7D78">
        <w:tc>
          <w:tcPr>
            <w:tcW w:w="1558" w:type="dxa"/>
          </w:tcPr>
          <w:p w:rsidR="007A7D78" w:rsidRPr="00402E1C" w:rsidRDefault="007A7D78" w:rsidP="007A7D78">
            <w:pPr>
              <w:rPr>
                <w:sz w:val="24"/>
                <w:szCs w:val="24"/>
                <w:lang w:val="sr-Latn-RS"/>
              </w:rPr>
            </w:pPr>
            <w:r w:rsidRPr="00402E1C">
              <w:rPr>
                <w:sz w:val="24"/>
                <w:szCs w:val="24"/>
                <w:lang w:val="sr-Latn-RS"/>
              </w:rPr>
              <w:t>S4 – fleksibilnost i mogućnost prilagođavanja potrebama tržišta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559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559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6</w:t>
            </w:r>
          </w:p>
        </w:tc>
      </w:tr>
      <w:tr w:rsidR="007A7D78" w:rsidTr="007A7D78">
        <w:tc>
          <w:tcPr>
            <w:tcW w:w="1558" w:type="dxa"/>
          </w:tcPr>
          <w:p w:rsidR="007A7D78" w:rsidRDefault="007A7D78" w:rsidP="007A7D78">
            <w:r w:rsidRPr="00402E1C">
              <w:rPr>
                <w:sz w:val="24"/>
                <w:szCs w:val="24"/>
                <w:lang w:val="sr-Latn-RS"/>
              </w:rPr>
              <w:t>S5 – stabilan rast MSP sektora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7</w:t>
            </w:r>
          </w:p>
        </w:tc>
        <w:tc>
          <w:tcPr>
            <w:tcW w:w="1558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559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6</w:t>
            </w:r>
          </w:p>
        </w:tc>
        <w:tc>
          <w:tcPr>
            <w:tcW w:w="1559" w:type="dxa"/>
          </w:tcPr>
          <w:p w:rsidR="007A7D78" w:rsidRDefault="007A7D78" w:rsidP="007A7D7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</w:tr>
    </w:tbl>
    <w:p w:rsidR="00334BCB" w:rsidRDefault="00334BCB">
      <w:pPr>
        <w:rPr>
          <w:sz w:val="24"/>
          <w:szCs w:val="24"/>
          <w:lang w:val="sr-Latn-RS"/>
        </w:rPr>
      </w:pPr>
    </w:p>
    <w:p w:rsidR="009243A3" w:rsidRDefault="009243A3">
      <w:pPr>
        <w:rPr>
          <w:sz w:val="24"/>
          <w:szCs w:val="24"/>
          <w:lang w:val="sr-Latn-RS"/>
        </w:rPr>
      </w:pPr>
    </w:p>
    <w:p w:rsidR="009243A3" w:rsidRDefault="009243A3">
      <w:pPr>
        <w:rPr>
          <w:sz w:val="24"/>
          <w:szCs w:val="24"/>
          <w:lang w:val="sr-Latn-RS"/>
        </w:rPr>
      </w:pPr>
    </w:p>
    <w:p w:rsidR="009243A3" w:rsidRDefault="009243A3">
      <w:pPr>
        <w:rPr>
          <w:sz w:val="24"/>
          <w:szCs w:val="24"/>
          <w:lang w:val="sr-Latn-RS"/>
        </w:rPr>
      </w:pPr>
    </w:p>
    <w:p w:rsidR="009243A3" w:rsidRDefault="009243A3">
      <w:pPr>
        <w:rPr>
          <w:sz w:val="24"/>
          <w:szCs w:val="24"/>
          <w:lang w:val="sr-Latn-RS"/>
        </w:rPr>
      </w:pPr>
    </w:p>
    <w:p w:rsidR="009243A3" w:rsidRDefault="009243A3">
      <w:pPr>
        <w:rPr>
          <w:sz w:val="24"/>
          <w:szCs w:val="24"/>
          <w:lang w:val="sr-Latn-RS"/>
        </w:rPr>
      </w:pPr>
    </w:p>
    <w:p w:rsidR="009243A3" w:rsidRDefault="009243A3">
      <w:pPr>
        <w:rPr>
          <w:sz w:val="24"/>
          <w:szCs w:val="24"/>
          <w:lang w:val="sr-Latn-RS"/>
        </w:rPr>
      </w:pPr>
    </w:p>
    <w:p w:rsidR="009243A3" w:rsidRDefault="009243A3" w:rsidP="009243A3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lastRenderedPageBreak/>
        <w:t>Upoređivanje parova SWOT podkriterijuma - Slabosti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65"/>
        <w:gridCol w:w="1476"/>
        <w:gridCol w:w="1476"/>
        <w:gridCol w:w="1477"/>
        <w:gridCol w:w="1478"/>
        <w:gridCol w:w="1478"/>
      </w:tblGrid>
      <w:tr w:rsidR="009243A3" w:rsidTr="009243A3">
        <w:tc>
          <w:tcPr>
            <w:tcW w:w="1965" w:type="dxa"/>
          </w:tcPr>
          <w:p w:rsidR="009243A3" w:rsidRDefault="00482AD5" w:rsidP="00482AD5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labosti</w:t>
            </w:r>
            <w:r w:rsidR="009243A3">
              <w:rPr>
                <w:sz w:val="24"/>
                <w:szCs w:val="24"/>
                <w:lang w:val="sr-Latn-RS"/>
              </w:rPr>
              <w:t xml:space="preserve"> – </w:t>
            </w:r>
            <w:r>
              <w:rPr>
                <w:sz w:val="24"/>
                <w:szCs w:val="24"/>
                <w:lang w:val="sr-Latn-RS"/>
              </w:rPr>
              <w:t>Weaknesses</w:t>
            </w:r>
            <w:r w:rsidR="009243A3">
              <w:rPr>
                <w:sz w:val="24"/>
                <w:szCs w:val="24"/>
                <w:lang w:val="sr-Latn-RS"/>
              </w:rPr>
              <w:t xml:space="preserve"> </w:t>
            </w:r>
            <w:r>
              <w:rPr>
                <w:sz w:val="24"/>
                <w:szCs w:val="24"/>
                <w:lang w:val="sr-Latn-RS"/>
              </w:rPr>
              <w:t>(W</w:t>
            </w:r>
            <w:r w:rsidR="009243A3">
              <w:rPr>
                <w:sz w:val="24"/>
                <w:szCs w:val="24"/>
                <w:lang w:val="sr-Latn-RS"/>
              </w:rPr>
              <w:t>)</w:t>
            </w:r>
          </w:p>
        </w:tc>
        <w:tc>
          <w:tcPr>
            <w:tcW w:w="1476" w:type="dxa"/>
          </w:tcPr>
          <w:p w:rsidR="009243A3" w:rsidRDefault="009243A3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1</w:t>
            </w:r>
          </w:p>
        </w:tc>
        <w:tc>
          <w:tcPr>
            <w:tcW w:w="1476" w:type="dxa"/>
          </w:tcPr>
          <w:p w:rsidR="009243A3" w:rsidRDefault="009243A3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2</w:t>
            </w:r>
          </w:p>
        </w:tc>
        <w:tc>
          <w:tcPr>
            <w:tcW w:w="1477" w:type="dxa"/>
          </w:tcPr>
          <w:p w:rsidR="009243A3" w:rsidRDefault="009243A3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3</w:t>
            </w:r>
          </w:p>
        </w:tc>
        <w:tc>
          <w:tcPr>
            <w:tcW w:w="1478" w:type="dxa"/>
          </w:tcPr>
          <w:p w:rsidR="009243A3" w:rsidRDefault="009243A3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4</w:t>
            </w:r>
          </w:p>
        </w:tc>
        <w:tc>
          <w:tcPr>
            <w:tcW w:w="1478" w:type="dxa"/>
          </w:tcPr>
          <w:p w:rsidR="009243A3" w:rsidRDefault="009243A3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5</w:t>
            </w:r>
          </w:p>
        </w:tc>
      </w:tr>
      <w:tr w:rsidR="009243A3" w:rsidTr="009243A3">
        <w:tc>
          <w:tcPr>
            <w:tcW w:w="1965" w:type="dxa"/>
          </w:tcPr>
          <w:p w:rsidR="009243A3" w:rsidRPr="00976E8F" w:rsidRDefault="009243A3" w:rsidP="009243A3">
            <w:pPr>
              <w:rPr>
                <w:sz w:val="24"/>
                <w:szCs w:val="24"/>
                <w:lang w:val="sr-Latn-RS"/>
              </w:rPr>
            </w:pPr>
            <w:r w:rsidRPr="00976E8F">
              <w:rPr>
                <w:sz w:val="24"/>
                <w:szCs w:val="24"/>
                <w:lang w:val="sr-Latn-RS"/>
              </w:rPr>
              <w:t>W1 – nedovoljni finansijski resursi za rast</w:t>
            </w:r>
          </w:p>
        </w:tc>
        <w:tc>
          <w:tcPr>
            <w:tcW w:w="1476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6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6</w:t>
            </w:r>
          </w:p>
        </w:tc>
        <w:tc>
          <w:tcPr>
            <w:tcW w:w="1477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2</w:t>
            </w:r>
          </w:p>
        </w:tc>
        <w:tc>
          <w:tcPr>
            <w:tcW w:w="1478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6</w:t>
            </w:r>
          </w:p>
        </w:tc>
        <w:tc>
          <w:tcPr>
            <w:tcW w:w="1478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6</w:t>
            </w:r>
          </w:p>
        </w:tc>
      </w:tr>
      <w:tr w:rsidR="009243A3" w:rsidTr="009243A3">
        <w:tc>
          <w:tcPr>
            <w:tcW w:w="1965" w:type="dxa"/>
          </w:tcPr>
          <w:p w:rsidR="009243A3" w:rsidRPr="00976E8F" w:rsidRDefault="009243A3" w:rsidP="009243A3">
            <w:pPr>
              <w:rPr>
                <w:sz w:val="24"/>
                <w:szCs w:val="24"/>
                <w:lang w:val="sr-Latn-RS"/>
              </w:rPr>
            </w:pPr>
            <w:r w:rsidRPr="00976E8F">
              <w:rPr>
                <w:sz w:val="24"/>
                <w:szCs w:val="24"/>
                <w:lang w:val="sr-Latn-RS"/>
              </w:rPr>
              <w:t>W2 – zastarela oprema</w:t>
            </w:r>
          </w:p>
        </w:tc>
        <w:tc>
          <w:tcPr>
            <w:tcW w:w="1476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6</w:t>
            </w:r>
          </w:p>
        </w:tc>
        <w:tc>
          <w:tcPr>
            <w:tcW w:w="1476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7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  <w:tc>
          <w:tcPr>
            <w:tcW w:w="1478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478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</w:tr>
      <w:tr w:rsidR="009243A3" w:rsidTr="009243A3">
        <w:tc>
          <w:tcPr>
            <w:tcW w:w="1965" w:type="dxa"/>
          </w:tcPr>
          <w:p w:rsidR="009243A3" w:rsidRPr="00976E8F" w:rsidRDefault="009243A3" w:rsidP="009243A3">
            <w:pPr>
              <w:rPr>
                <w:sz w:val="24"/>
                <w:szCs w:val="24"/>
                <w:lang w:val="sr-Latn-RS"/>
              </w:rPr>
            </w:pPr>
            <w:r w:rsidRPr="00976E8F">
              <w:rPr>
                <w:sz w:val="24"/>
                <w:szCs w:val="24"/>
                <w:lang w:val="sr-Latn-RS"/>
              </w:rPr>
              <w:t>W3 – visoki administrativni zahtevi prema MSP-ima</w:t>
            </w:r>
          </w:p>
        </w:tc>
        <w:tc>
          <w:tcPr>
            <w:tcW w:w="1476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2</w:t>
            </w:r>
          </w:p>
        </w:tc>
        <w:tc>
          <w:tcPr>
            <w:tcW w:w="1476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477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8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478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</w:tr>
      <w:tr w:rsidR="009243A3" w:rsidTr="009243A3">
        <w:tc>
          <w:tcPr>
            <w:tcW w:w="1965" w:type="dxa"/>
          </w:tcPr>
          <w:p w:rsidR="009243A3" w:rsidRPr="00976E8F" w:rsidRDefault="009243A3" w:rsidP="009243A3">
            <w:pPr>
              <w:rPr>
                <w:sz w:val="24"/>
                <w:szCs w:val="24"/>
                <w:lang w:val="sr-Latn-RS"/>
              </w:rPr>
            </w:pPr>
            <w:r w:rsidRPr="00976E8F">
              <w:rPr>
                <w:sz w:val="24"/>
                <w:szCs w:val="24"/>
                <w:lang w:val="sr-Latn-RS"/>
              </w:rPr>
              <w:t>W4 – nedostatak kapitala i ograničen pristup fondovima</w:t>
            </w:r>
          </w:p>
        </w:tc>
        <w:tc>
          <w:tcPr>
            <w:tcW w:w="1476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6</w:t>
            </w:r>
          </w:p>
        </w:tc>
        <w:tc>
          <w:tcPr>
            <w:tcW w:w="1476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477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  <w:tc>
          <w:tcPr>
            <w:tcW w:w="1478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8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</w:tr>
      <w:tr w:rsidR="009243A3" w:rsidTr="009243A3">
        <w:tc>
          <w:tcPr>
            <w:tcW w:w="1965" w:type="dxa"/>
          </w:tcPr>
          <w:p w:rsidR="009243A3" w:rsidRDefault="009243A3" w:rsidP="009243A3">
            <w:r w:rsidRPr="00976E8F">
              <w:rPr>
                <w:sz w:val="24"/>
                <w:szCs w:val="24"/>
                <w:lang w:val="sr-Latn-RS"/>
              </w:rPr>
              <w:t>W5 – nedostatak ljudskih resursa</w:t>
            </w:r>
          </w:p>
        </w:tc>
        <w:tc>
          <w:tcPr>
            <w:tcW w:w="1476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6</w:t>
            </w:r>
          </w:p>
        </w:tc>
        <w:tc>
          <w:tcPr>
            <w:tcW w:w="1476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477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  <w:tc>
          <w:tcPr>
            <w:tcW w:w="1478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  <w:tc>
          <w:tcPr>
            <w:tcW w:w="1478" w:type="dxa"/>
          </w:tcPr>
          <w:p w:rsidR="009243A3" w:rsidRDefault="009243A3" w:rsidP="009243A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</w:tr>
    </w:tbl>
    <w:p w:rsidR="009243A3" w:rsidRDefault="009243A3">
      <w:pPr>
        <w:rPr>
          <w:sz w:val="24"/>
          <w:szCs w:val="24"/>
          <w:lang w:val="sr-Latn-RS"/>
        </w:rPr>
      </w:pPr>
    </w:p>
    <w:p w:rsidR="00482AD5" w:rsidRDefault="00482AD5" w:rsidP="00482AD5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Upoređivanje parova SWOT podkriterijuma - Šans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65"/>
        <w:gridCol w:w="1476"/>
        <w:gridCol w:w="1476"/>
        <w:gridCol w:w="1477"/>
        <w:gridCol w:w="1478"/>
        <w:gridCol w:w="1478"/>
      </w:tblGrid>
      <w:tr w:rsidR="00482AD5" w:rsidTr="00F2650D">
        <w:tc>
          <w:tcPr>
            <w:tcW w:w="1965" w:type="dxa"/>
          </w:tcPr>
          <w:p w:rsidR="00482AD5" w:rsidRDefault="004529C8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Šanse</w:t>
            </w:r>
            <w:r w:rsidR="00482AD5">
              <w:rPr>
                <w:sz w:val="24"/>
                <w:szCs w:val="24"/>
                <w:lang w:val="sr-Latn-RS"/>
              </w:rPr>
              <w:t xml:space="preserve"> – </w:t>
            </w:r>
            <w:r>
              <w:rPr>
                <w:sz w:val="24"/>
                <w:szCs w:val="24"/>
                <w:lang w:val="sr-Latn-RS"/>
              </w:rPr>
              <w:t>Opportunities</w:t>
            </w:r>
            <w:r w:rsidR="00482AD5">
              <w:rPr>
                <w:sz w:val="24"/>
                <w:szCs w:val="24"/>
                <w:lang w:val="sr-Latn-RS"/>
              </w:rPr>
              <w:t xml:space="preserve"> (</w:t>
            </w:r>
            <w:r>
              <w:rPr>
                <w:sz w:val="24"/>
                <w:szCs w:val="24"/>
                <w:lang w:val="sr-Latn-RS"/>
              </w:rPr>
              <w:t>O</w:t>
            </w:r>
            <w:r w:rsidR="00482AD5">
              <w:rPr>
                <w:sz w:val="24"/>
                <w:szCs w:val="24"/>
                <w:lang w:val="sr-Latn-RS"/>
              </w:rPr>
              <w:t>)</w:t>
            </w:r>
          </w:p>
        </w:tc>
        <w:tc>
          <w:tcPr>
            <w:tcW w:w="1476" w:type="dxa"/>
          </w:tcPr>
          <w:p w:rsidR="00482AD5" w:rsidRDefault="004529C8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</w:t>
            </w:r>
            <w:r w:rsidR="00482AD5"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6" w:type="dxa"/>
          </w:tcPr>
          <w:p w:rsidR="00482AD5" w:rsidRDefault="004529C8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</w:t>
            </w:r>
            <w:r w:rsidR="00482AD5">
              <w:rPr>
                <w:sz w:val="24"/>
                <w:szCs w:val="24"/>
                <w:lang w:val="sr-Latn-RS"/>
              </w:rPr>
              <w:t>2</w:t>
            </w:r>
          </w:p>
        </w:tc>
        <w:tc>
          <w:tcPr>
            <w:tcW w:w="1477" w:type="dxa"/>
          </w:tcPr>
          <w:p w:rsidR="00482AD5" w:rsidRDefault="004529C8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</w:t>
            </w:r>
            <w:r w:rsidR="00482AD5"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478" w:type="dxa"/>
          </w:tcPr>
          <w:p w:rsidR="00482AD5" w:rsidRDefault="004529C8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</w:t>
            </w:r>
            <w:r w:rsidR="00482AD5"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478" w:type="dxa"/>
          </w:tcPr>
          <w:p w:rsidR="00482AD5" w:rsidRDefault="004529C8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</w:t>
            </w:r>
            <w:r w:rsidR="00482AD5">
              <w:rPr>
                <w:sz w:val="24"/>
                <w:szCs w:val="24"/>
                <w:lang w:val="sr-Latn-RS"/>
              </w:rPr>
              <w:t>5</w:t>
            </w:r>
          </w:p>
        </w:tc>
      </w:tr>
      <w:tr w:rsidR="004529C8" w:rsidTr="00F2650D">
        <w:tc>
          <w:tcPr>
            <w:tcW w:w="1965" w:type="dxa"/>
          </w:tcPr>
          <w:p w:rsidR="004529C8" w:rsidRPr="0000518C" w:rsidRDefault="004529C8" w:rsidP="004529C8">
            <w:pPr>
              <w:rPr>
                <w:sz w:val="24"/>
                <w:szCs w:val="24"/>
                <w:lang w:val="sr-Latn-RS"/>
              </w:rPr>
            </w:pPr>
            <w:r w:rsidRPr="0000518C">
              <w:rPr>
                <w:sz w:val="24"/>
                <w:szCs w:val="24"/>
                <w:lang w:val="sr-Latn-RS"/>
              </w:rPr>
              <w:t>O1 – razvoj nove industrijske zone u regionu</w:t>
            </w:r>
          </w:p>
        </w:tc>
        <w:tc>
          <w:tcPr>
            <w:tcW w:w="1476" w:type="dxa"/>
          </w:tcPr>
          <w:p w:rsidR="004529C8" w:rsidRDefault="007F6181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6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  <w:tc>
          <w:tcPr>
            <w:tcW w:w="1477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478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6</w:t>
            </w:r>
          </w:p>
        </w:tc>
        <w:tc>
          <w:tcPr>
            <w:tcW w:w="1478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</w:tr>
      <w:tr w:rsidR="004529C8" w:rsidTr="00F2650D">
        <w:tc>
          <w:tcPr>
            <w:tcW w:w="1965" w:type="dxa"/>
          </w:tcPr>
          <w:p w:rsidR="004529C8" w:rsidRPr="0000518C" w:rsidRDefault="004529C8" w:rsidP="004529C8">
            <w:pPr>
              <w:rPr>
                <w:sz w:val="24"/>
                <w:szCs w:val="24"/>
                <w:lang w:val="sr-Latn-RS"/>
              </w:rPr>
            </w:pPr>
            <w:r w:rsidRPr="0000518C">
              <w:rPr>
                <w:sz w:val="24"/>
                <w:szCs w:val="24"/>
                <w:lang w:val="sr-Latn-RS"/>
              </w:rPr>
              <w:t>O2 – eksterna podrška (podrška države i stranih investitora)</w:t>
            </w:r>
          </w:p>
        </w:tc>
        <w:tc>
          <w:tcPr>
            <w:tcW w:w="1476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476" w:type="dxa"/>
          </w:tcPr>
          <w:p w:rsidR="004529C8" w:rsidRDefault="007F6181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7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478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478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6</w:t>
            </w:r>
          </w:p>
        </w:tc>
      </w:tr>
      <w:tr w:rsidR="004529C8" w:rsidTr="00F2650D">
        <w:tc>
          <w:tcPr>
            <w:tcW w:w="1965" w:type="dxa"/>
          </w:tcPr>
          <w:p w:rsidR="004529C8" w:rsidRPr="0000518C" w:rsidRDefault="004529C8" w:rsidP="004529C8">
            <w:pPr>
              <w:rPr>
                <w:sz w:val="24"/>
                <w:szCs w:val="24"/>
                <w:lang w:val="sr-Latn-RS"/>
              </w:rPr>
            </w:pPr>
            <w:r w:rsidRPr="0000518C">
              <w:rPr>
                <w:sz w:val="24"/>
                <w:szCs w:val="24"/>
                <w:lang w:val="sr-Latn-RS"/>
              </w:rPr>
              <w:t>O3- prestanak COVID pandemije</w:t>
            </w:r>
          </w:p>
        </w:tc>
        <w:tc>
          <w:tcPr>
            <w:tcW w:w="1476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  <w:tc>
          <w:tcPr>
            <w:tcW w:w="1476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477" w:type="dxa"/>
          </w:tcPr>
          <w:p w:rsidR="004529C8" w:rsidRDefault="007F6181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8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  <w:tc>
          <w:tcPr>
            <w:tcW w:w="1478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</w:tr>
      <w:tr w:rsidR="004529C8" w:rsidTr="00F2650D">
        <w:tc>
          <w:tcPr>
            <w:tcW w:w="1965" w:type="dxa"/>
          </w:tcPr>
          <w:p w:rsidR="004529C8" w:rsidRPr="0000518C" w:rsidRDefault="004529C8" w:rsidP="004529C8">
            <w:pPr>
              <w:rPr>
                <w:sz w:val="24"/>
                <w:szCs w:val="24"/>
                <w:lang w:val="sr-Latn-RS"/>
              </w:rPr>
            </w:pPr>
            <w:r w:rsidRPr="0000518C">
              <w:rPr>
                <w:sz w:val="24"/>
                <w:szCs w:val="24"/>
                <w:lang w:val="sr-Latn-RS"/>
              </w:rPr>
              <w:t>O4- rastuća potražnja za zdravim proizvodima</w:t>
            </w:r>
          </w:p>
        </w:tc>
        <w:tc>
          <w:tcPr>
            <w:tcW w:w="1476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6</w:t>
            </w:r>
          </w:p>
        </w:tc>
        <w:tc>
          <w:tcPr>
            <w:tcW w:w="1476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  <w:tc>
          <w:tcPr>
            <w:tcW w:w="1477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478" w:type="dxa"/>
          </w:tcPr>
          <w:p w:rsidR="004529C8" w:rsidRDefault="007F6181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8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7</w:t>
            </w:r>
          </w:p>
        </w:tc>
      </w:tr>
      <w:tr w:rsidR="004529C8" w:rsidTr="00F2650D">
        <w:tc>
          <w:tcPr>
            <w:tcW w:w="1965" w:type="dxa"/>
          </w:tcPr>
          <w:p w:rsidR="004529C8" w:rsidRDefault="004529C8" w:rsidP="004529C8">
            <w:r w:rsidRPr="0000518C">
              <w:rPr>
                <w:sz w:val="24"/>
                <w:szCs w:val="24"/>
                <w:lang w:val="sr-Latn-RS"/>
              </w:rPr>
              <w:t>O5-EU programi i fondovi za razvoj MSP sektora</w:t>
            </w:r>
          </w:p>
        </w:tc>
        <w:tc>
          <w:tcPr>
            <w:tcW w:w="1476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476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6</w:t>
            </w:r>
          </w:p>
        </w:tc>
        <w:tc>
          <w:tcPr>
            <w:tcW w:w="1477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478" w:type="dxa"/>
          </w:tcPr>
          <w:p w:rsidR="004529C8" w:rsidRDefault="00174B54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7</w:t>
            </w:r>
          </w:p>
        </w:tc>
        <w:tc>
          <w:tcPr>
            <w:tcW w:w="1478" w:type="dxa"/>
          </w:tcPr>
          <w:p w:rsidR="004529C8" w:rsidRDefault="007F6181" w:rsidP="004529C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</w:tr>
    </w:tbl>
    <w:p w:rsidR="00482AD5" w:rsidRDefault="00482AD5">
      <w:pPr>
        <w:rPr>
          <w:sz w:val="24"/>
          <w:szCs w:val="24"/>
          <w:lang w:val="sr-Latn-RS"/>
        </w:rPr>
      </w:pPr>
    </w:p>
    <w:p w:rsidR="00331758" w:rsidRDefault="00331758">
      <w:pPr>
        <w:rPr>
          <w:sz w:val="24"/>
          <w:szCs w:val="24"/>
          <w:lang w:val="sr-Latn-RS"/>
        </w:rPr>
      </w:pPr>
    </w:p>
    <w:p w:rsidR="00331758" w:rsidRDefault="00331758" w:rsidP="00331758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Upoređivanje parova SWOT podkriterijuma - Pretnj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65"/>
        <w:gridCol w:w="1476"/>
        <w:gridCol w:w="1476"/>
        <w:gridCol w:w="1477"/>
        <w:gridCol w:w="1478"/>
        <w:gridCol w:w="1478"/>
      </w:tblGrid>
      <w:tr w:rsidR="00331758" w:rsidTr="00F2650D">
        <w:tc>
          <w:tcPr>
            <w:tcW w:w="1965" w:type="dxa"/>
          </w:tcPr>
          <w:p w:rsidR="00331758" w:rsidRDefault="00331758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Pretnje – Threats  (T)</w:t>
            </w:r>
          </w:p>
        </w:tc>
        <w:tc>
          <w:tcPr>
            <w:tcW w:w="1476" w:type="dxa"/>
          </w:tcPr>
          <w:p w:rsidR="00331758" w:rsidRDefault="00331758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1</w:t>
            </w:r>
          </w:p>
        </w:tc>
        <w:tc>
          <w:tcPr>
            <w:tcW w:w="1476" w:type="dxa"/>
          </w:tcPr>
          <w:p w:rsidR="00331758" w:rsidRDefault="00331758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2</w:t>
            </w:r>
          </w:p>
        </w:tc>
        <w:tc>
          <w:tcPr>
            <w:tcW w:w="1477" w:type="dxa"/>
          </w:tcPr>
          <w:p w:rsidR="00331758" w:rsidRDefault="00331758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3</w:t>
            </w:r>
          </w:p>
        </w:tc>
        <w:tc>
          <w:tcPr>
            <w:tcW w:w="1478" w:type="dxa"/>
          </w:tcPr>
          <w:p w:rsidR="00331758" w:rsidRDefault="00331758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4</w:t>
            </w:r>
          </w:p>
        </w:tc>
        <w:tc>
          <w:tcPr>
            <w:tcW w:w="1478" w:type="dxa"/>
          </w:tcPr>
          <w:p w:rsidR="00331758" w:rsidRDefault="00331758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5</w:t>
            </w:r>
          </w:p>
        </w:tc>
      </w:tr>
      <w:tr w:rsidR="00331758" w:rsidTr="00F2650D">
        <w:tc>
          <w:tcPr>
            <w:tcW w:w="1965" w:type="dxa"/>
          </w:tcPr>
          <w:p w:rsidR="00331758" w:rsidRPr="00472E19" w:rsidRDefault="00331758" w:rsidP="00331758">
            <w:pPr>
              <w:rPr>
                <w:sz w:val="24"/>
                <w:szCs w:val="24"/>
                <w:lang w:val="sr-Latn-RS"/>
              </w:rPr>
            </w:pPr>
            <w:r w:rsidRPr="00472E19">
              <w:rPr>
                <w:sz w:val="24"/>
                <w:szCs w:val="24"/>
                <w:lang w:val="sr-Latn-RS"/>
              </w:rPr>
              <w:t>T1-rastući troškovi proizvodnje</w:t>
            </w:r>
          </w:p>
        </w:tc>
        <w:tc>
          <w:tcPr>
            <w:tcW w:w="1476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6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477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  <w:tc>
          <w:tcPr>
            <w:tcW w:w="1478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6</w:t>
            </w:r>
          </w:p>
        </w:tc>
        <w:tc>
          <w:tcPr>
            <w:tcW w:w="1478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</w:tr>
      <w:tr w:rsidR="00331758" w:rsidTr="00F2650D">
        <w:tc>
          <w:tcPr>
            <w:tcW w:w="1965" w:type="dxa"/>
          </w:tcPr>
          <w:p w:rsidR="00331758" w:rsidRPr="00472E19" w:rsidRDefault="00331758" w:rsidP="00331758">
            <w:pPr>
              <w:rPr>
                <w:sz w:val="24"/>
                <w:szCs w:val="24"/>
                <w:lang w:val="sr-Latn-RS"/>
              </w:rPr>
            </w:pPr>
            <w:r w:rsidRPr="00472E19">
              <w:rPr>
                <w:sz w:val="24"/>
                <w:szCs w:val="24"/>
                <w:lang w:val="sr-Latn-RS"/>
              </w:rPr>
              <w:t>T2-nestašica neophodnih resursa</w:t>
            </w:r>
          </w:p>
        </w:tc>
        <w:tc>
          <w:tcPr>
            <w:tcW w:w="1476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476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7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478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478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</w:tr>
      <w:tr w:rsidR="00331758" w:rsidTr="00F2650D">
        <w:tc>
          <w:tcPr>
            <w:tcW w:w="1965" w:type="dxa"/>
          </w:tcPr>
          <w:p w:rsidR="00331758" w:rsidRPr="00472E19" w:rsidRDefault="00331758" w:rsidP="00331758">
            <w:pPr>
              <w:rPr>
                <w:sz w:val="24"/>
                <w:szCs w:val="24"/>
                <w:lang w:val="sr-Latn-RS"/>
              </w:rPr>
            </w:pPr>
            <w:r w:rsidRPr="00472E19">
              <w:rPr>
                <w:sz w:val="24"/>
                <w:szCs w:val="24"/>
                <w:lang w:val="sr-Latn-RS"/>
              </w:rPr>
              <w:t>T3-nastupajuća recesija koja je na početku</w:t>
            </w:r>
          </w:p>
        </w:tc>
        <w:tc>
          <w:tcPr>
            <w:tcW w:w="1476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476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  <w:tc>
          <w:tcPr>
            <w:tcW w:w="1477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8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478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</w:tr>
      <w:tr w:rsidR="00331758" w:rsidTr="00F2650D">
        <w:tc>
          <w:tcPr>
            <w:tcW w:w="1965" w:type="dxa"/>
          </w:tcPr>
          <w:p w:rsidR="00331758" w:rsidRPr="00472E19" w:rsidRDefault="00331758" w:rsidP="00331758">
            <w:pPr>
              <w:rPr>
                <w:sz w:val="24"/>
                <w:szCs w:val="24"/>
                <w:lang w:val="sr-Latn-RS"/>
              </w:rPr>
            </w:pPr>
            <w:r w:rsidRPr="00472E19">
              <w:rPr>
                <w:sz w:val="24"/>
                <w:szCs w:val="24"/>
                <w:lang w:val="sr-Latn-RS"/>
              </w:rPr>
              <w:t>T4-pogoršani prirodni uslovi</w:t>
            </w:r>
          </w:p>
        </w:tc>
        <w:tc>
          <w:tcPr>
            <w:tcW w:w="1476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6</w:t>
            </w:r>
          </w:p>
        </w:tc>
        <w:tc>
          <w:tcPr>
            <w:tcW w:w="1476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477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  <w:tc>
          <w:tcPr>
            <w:tcW w:w="1478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8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</w:tr>
      <w:tr w:rsidR="00331758" w:rsidTr="00F2650D">
        <w:tc>
          <w:tcPr>
            <w:tcW w:w="1965" w:type="dxa"/>
          </w:tcPr>
          <w:p w:rsidR="00331758" w:rsidRDefault="00331758" w:rsidP="00331758">
            <w:r w:rsidRPr="00472E19">
              <w:rPr>
                <w:sz w:val="24"/>
                <w:szCs w:val="24"/>
                <w:lang w:val="sr-Latn-RS"/>
              </w:rPr>
              <w:t>T5-neprekidne izmene legalnih okvira poslovanja</w:t>
            </w:r>
          </w:p>
        </w:tc>
        <w:tc>
          <w:tcPr>
            <w:tcW w:w="1476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  <w:tc>
          <w:tcPr>
            <w:tcW w:w="1476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477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478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  <w:tc>
          <w:tcPr>
            <w:tcW w:w="1478" w:type="dxa"/>
          </w:tcPr>
          <w:p w:rsidR="00331758" w:rsidRDefault="00FE6E62" w:rsidP="0033175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</w:tr>
    </w:tbl>
    <w:p w:rsidR="00331758" w:rsidRDefault="00331758">
      <w:pPr>
        <w:rPr>
          <w:sz w:val="24"/>
          <w:szCs w:val="24"/>
          <w:lang w:val="sr-Latn-RS"/>
        </w:rPr>
      </w:pPr>
    </w:p>
    <w:p w:rsidR="00327508" w:rsidRDefault="00327508">
      <w:pPr>
        <w:rPr>
          <w:sz w:val="24"/>
          <w:szCs w:val="24"/>
          <w:lang w:val="sr-Latn-RS"/>
        </w:rPr>
      </w:pPr>
    </w:p>
    <w:p w:rsidR="00327508" w:rsidRDefault="00327508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Potrebno je rangirati pojedine odrednice SWOT podkriterijuma i na osnovu najbolje rangiranih odrednica predložiti potencijalne TOWS strategije.</w:t>
      </w:r>
    </w:p>
    <w:p w:rsidR="00327508" w:rsidRDefault="00327508">
      <w:pPr>
        <w:rPr>
          <w:sz w:val="24"/>
          <w:szCs w:val="24"/>
          <w:lang w:val="sr-Latn-RS"/>
        </w:rPr>
      </w:pPr>
    </w:p>
    <w:p w:rsidR="00327508" w:rsidRDefault="00327508">
      <w:pPr>
        <w:rPr>
          <w:b/>
          <w:sz w:val="24"/>
          <w:szCs w:val="24"/>
          <w:lang w:val="sr-Latn-RS"/>
        </w:rPr>
      </w:pPr>
      <w:r w:rsidRPr="0003248A">
        <w:rPr>
          <w:b/>
          <w:sz w:val="24"/>
          <w:szCs w:val="24"/>
          <w:lang w:val="sr-Latn-RS"/>
        </w:rPr>
        <w:t>Rešenje:</w:t>
      </w:r>
    </w:p>
    <w:p w:rsidR="001014A3" w:rsidRDefault="00B640F7">
      <w:pPr>
        <w:rPr>
          <w:sz w:val="24"/>
          <w:szCs w:val="24"/>
          <w:lang w:val="sr-Latn-RS"/>
        </w:rPr>
      </w:pPr>
      <w:r w:rsidRPr="00B640F7">
        <w:rPr>
          <w:sz w:val="24"/>
          <w:szCs w:val="24"/>
          <w:lang w:val="sr-Latn-RS"/>
        </w:rPr>
        <w:t>Hijerarhijska struktura razmatranog problema izgleda na sledeći način</w:t>
      </w:r>
    </w:p>
    <w:p w:rsidR="00B640F7" w:rsidRDefault="00165A09">
      <w:pPr>
        <w:rPr>
          <w:sz w:val="24"/>
          <w:szCs w:val="24"/>
          <w:lang w:val="sr-Latn-RS"/>
        </w:rPr>
      </w:pPr>
      <w:r>
        <w:object w:dxaOrig="15997" w:dyaOrig="5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56pt" o:ole="">
            <v:imagedata r:id="rId5" o:title=""/>
          </v:shape>
          <o:OLEObject Type="Embed" ProgID="Visio.Drawing.15" ShapeID="_x0000_i1025" DrawAspect="Content" ObjectID="_1730468303" r:id="rId6"/>
        </w:object>
      </w:r>
    </w:p>
    <w:p w:rsidR="00165A09" w:rsidRDefault="00B640F7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 xml:space="preserve">Slika 1. Hijerarhijska struktura za selekciju najbolje strategije na osnovu SWOT </w:t>
      </w:r>
    </w:p>
    <w:p w:rsidR="00614A9C" w:rsidRDefault="00614A9C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Na osnovu međusobnog rangiranja (ocenjivanja) oarova SWOT odrenica, dobijaju se sledeće vrednosti normalizovanih ocena i lokalnog značaja kriterijuma:</w:t>
      </w:r>
    </w:p>
    <w:tbl>
      <w:tblPr>
        <w:tblW w:w="7938" w:type="dxa"/>
        <w:tblLook w:val="04A0" w:firstRow="1" w:lastRow="0" w:firstColumn="1" w:lastColumn="0" w:noHBand="0" w:noVBand="1"/>
      </w:tblPr>
      <w:tblGrid>
        <w:gridCol w:w="1246"/>
        <w:gridCol w:w="1247"/>
        <w:gridCol w:w="2180"/>
        <w:gridCol w:w="1612"/>
        <w:gridCol w:w="1612"/>
        <w:gridCol w:w="1463"/>
      </w:tblGrid>
      <w:tr w:rsidR="00614A9C" w:rsidRPr="00614A9C" w:rsidTr="00614A9C">
        <w:trPr>
          <w:trHeight w:val="288"/>
        </w:trPr>
        <w:tc>
          <w:tcPr>
            <w:tcW w:w="13220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NORMALIZACIJA</w:t>
            </w:r>
          </w:p>
        </w:tc>
      </w:tr>
      <w:tr w:rsidR="00614A9C" w:rsidRPr="00614A9C" w:rsidTr="00614A9C">
        <w:trPr>
          <w:trHeight w:val="288"/>
        </w:trPr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b/>
                <w:bCs/>
                <w:color w:val="000000"/>
              </w:rPr>
              <w:t>S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b/>
                <w:bCs/>
                <w:color w:val="000000"/>
              </w:rPr>
              <w:t>W</w:t>
            </w:r>
          </w:p>
        </w:tc>
        <w:tc>
          <w:tcPr>
            <w:tcW w:w="228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b/>
                <w:bCs/>
                <w:color w:val="000000"/>
              </w:rPr>
              <w:t>O</w:t>
            </w:r>
          </w:p>
        </w:tc>
        <w:tc>
          <w:tcPr>
            <w:tcW w:w="228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b/>
                <w:bCs/>
                <w:color w:val="000000"/>
              </w:rPr>
              <w:t>T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614A9C">
              <w:rPr>
                <w:rFonts w:ascii="Calibri" w:eastAsia="Times New Roman" w:hAnsi="Calibri" w:cs="Times New Roman"/>
                <w:b/>
                <w:bCs/>
                <w:color w:val="000000"/>
              </w:rPr>
              <w:t>Značaj</w:t>
            </w:r>
            <w:proofErr w:type="spellEnd"/>
            <w:r w:rsidRPr="00614A9C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614A9C">
              <w:rPr>
                <w:rFonts w:ascii="Calibri" w:eastAsia="Times New Roman" w:hAnsi="Calibri" w:cs="Times New Roman"/>
                <w:b/>
                <w:bCs/>
                <w:color w:val="000000"/>
              </w:rPr>
              <w:t>kriterijuma</w:t>
            </w:r>
            <w:proofErr w:type="spellEnd"/>
          </w:p>
        </w:tc>
      </w:tr>
      <w:tr w:rsidR="00614A9C" w:rsidRPr="00614A9C" w:rsidTr="00614A9C">
        <w:trPr>
          <w:trHeight w:val="288"/>
        </w:trPr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S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28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32</w:t>
            </w:r>
          </w:p>
        </w:tc>
        <w:tc>
          <w:tcPr>
            <w:tcW w:w="2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27</w:t>
            </w:r>
          </w:p>
        </w:tc>
        <w:tc>
          <w:tcPr>
            <w:tcW w:w="2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27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29</w:t>
            </w:r>
          </w:p>
        </w:tc>
      </w:tr>
      <w:tr w:rsidR="00614A9C" w:rsidRPr="00614A9C" w:rsidTr="00614A9C">
        <w:trPr>
          <w:trHeight w:val="288"/>
        </w:trPr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W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07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08</w:t>
            </w:r>
          </w:p>
        </w:tc>
        <w:tc>
          <w:tcPr>
            <w:tcW w:w="2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08</w:t>
            </w:r>
          </w:p>
        </w:tc>
        <w:tc>
          <w:tcPr>
            <w:tcW w:w="2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18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10</w:t>
            </w:r>
          </w:p>
        </w:tc>
      </w:tr>
      <w:tr w:rsidR="00614A9C" w:rsidRPr="00614A9C" w:rsidTr="00614A9C">
        <w:trPr>
          <w:trHeight w:val="288"/>
        </w:trPr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O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56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56</w:t>
            </w:r>
          </w:p>
        </w:tc>
        <w:tc>
          <w:tcPr>
            <w:tcW w:w="2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54</w:t>
            </w:r>
          </w:p>
        </w:tc>
        <w:tc>
          <w:tcPr>
            <w:tcW w:w="2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45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53</w:t>
            </w:r>
          </w:p>
        </w:tc>
      </w:tr>
      <w:tr w:rsidR="00614A9C" w:rsidRPr="00614A9C" w:rsidTr="00614A9C">
        <w:trPr>
          <w:trHeight w:val="288"/>
        </w:trPr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T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09</w:t>
            </w:r>
          </w:p>
        </w:tc>
        <w:tc>
          <w:tcPr>
            <w:tcW w:w="3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2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11</w:t>
            </w:r>
          </w:p>
        </w:tc>
        <w:tc>
          <w:tcPr>
            <w:tcW w:w="2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09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14A9C" w:rsidRPr="00614A9C" w:rsidRDefault="00614A9C" w:rsidP="00614A9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14A9C">
              <w:rPr>
                <w:rFonts w:ascii="Calibri" w:eastAsia="Times New Roman" w:hAnsi="Calibri" w:cs="Times New Roman"/>
                <w:color w:val="000000"/>
              </w:rPr>
              <w:t>0.08</w:t>
            </w:r>
          </w:p>
        </w:tc>
      </w:tr>
    </w:tbl>
    <w:p w:rsidR="00B640F7" w:rsidRPr="00B640F7" w:rsidRDefault="00614A9C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 xml:space="preserve"> </w:t>
      </w:r>
    </w:p>
    <w:p w:rsidR="0021292A" w:rsidRDefault="0021292A" w:rsidP="0021292A">
      <w:pPr>
        <w:rPr>
          <w:rFonts w:eastAsiaTheme="minorEastAsia"/>
          <w:sz w:val="28"/>
          <w:szCs w:val="28"/>
          <w:lang w:val="sr-Latn-RS"/>
        </w:rPr>
      </w:pPr>
      <w:r>
        <w:rPr>
          <w:sz w:val="24"/>
          <w:szCs w:val="24"/>
          <w:lang w:val="sr-Latn-RS"/>
        </w:rPr>
        <w:t xml:space="preserve">Stepen konzistentnosti CR iznosi  0.0505, pri čemu je </w:t>
      </w:r>
      <w:r>
        <w:rPr>
          <w:rFonts w:eastAsiaTheme="minorEastAsia"/>
          <w:sz w:val="28"/>
          <w:szCs w:val="28"/>
          <w:lang w:val="sr-Latn-RS"/>
        </w:rPr>
        <w:t>je CR &lt; 0.10, dakle na zadovoljavajućem nivou, te može se pristupiti drugom koraku – vredovanju značaja podkriterijuma (pojedinačnih SWOT odrednica) na osnovu značaja svakog od kriterijuma.</w:t>
      </w:r>
    </w:p>
    <w:p w:rsidR="0021292A" w:rsidRPr="00CC741B" w:rsidRDefault="0021292A" w:rsidP="0021292A">
      <w:pPr>
        <w:rPr>
          <w:rFonts w:eastAsiaTheme="minorEastAsia"/>
          <w:b/>
          <w:sz w:val="28"/>
          <w:szCs w:val="28"/>
          <w:u w:val="single"/>
          <w:lang w:val="sr-Latn-RS"/>
        </w:rPr>
      </w:pPr>
      <w:r w:rsidRPr="00CC741B">
        <w:rPr>
          <w:rFonts w:eastAsiaTheme="minorEastAsia"/>
          <w:b/>
          <w:sz w:val="28"/>
          <w:szCs w:val="28"/>
          <w:u w:val="single"/>
          <w:lang w:val="sr-Latn-RS"/>
        </w:rPr>
        <w:t>Vrednovanje podkriterijuma SNAGA (S):</w:t>
      </w:r>
    </w:p>
    <w:tbl>
      <w:tblPr>
        <w:tblW w:w="8720" w:type="dxa"/>
        <w:tblLook w:val="04A0" w:firstRow="1" w:lastRow="0" w:firstColumn="1" w:lastColumn="0" w:noHBand="0" w:noVBand="1"/>
      </w:tblPr>
      <w:tblGrid>
        <w:gridCol w:w="1520"/>
        <w:gridCol w:w="1800"/>
        <w:gridCol w:w="1800"/>
        <w:gridCol w:w="1680"/>
        <w:gridCol w:w="960"/>
        <w:gridCol w:w="960"/>
      </w:tblGrid>
      <w:tr w:rsidR="0021292A" w:rsidRPr="0021292A" w:rsidTr="0021292A">
        <w:trPr>
          <w:trHeight w:val="288"/>
        </w:trPr>
        <w:tc>
          <w:tcPr>
            <w:tcW w:w="680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RANGIRANJE PODKRITERIJUMA S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21292A" w:rsidRPr="0021292A" w:rsidTr="0021292A">
        <w:trPr>
          <w:trHeight w:val="1152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Snage</w:t>
            </w:r>
            <w:proofErr w:type="spellEnd"/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- S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S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S2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S3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S4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S5</w:t>
            </w:r>
          </w:p>
        </w:tc>
      </w:tr>
      <w:tr w:rsidR="0021292A" w:rsidRPr="0021292A" w:rsidTr="0021292A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S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3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</w:tr>
      <w:tr w:rsidR="0021292A" w:rsidRPr="0021292A" w:rsidTr="0021292A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S2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3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7.00</w:t>
            </w:r>
          </w:p>
        </w:tc>
      </w:tr>
      <w:tr w:rsidR="0021292A" w:rsidRPr="0021292A" w:rsidTr="0021292A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S3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</w:tr>
      <w:tr w:rsidR="0021292A" w:rsidRPr="0021292A" w:rsidTr="0021292A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S4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6.00</w:t>
            </w:r>
          </w:p>
        </w:tc>
      </w:tr>
      <w:tr w:rsidR="0021292A" w:rsidRPr="0021292A" w:rsidTr="0021292A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S5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14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</w:tr>
      <w:tr w:rsidR="0021292A" w:rsidRPr="0021292A" w:rsidTr="0021292A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SUMA: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9.53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1.93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13.2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4.67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24.00</w:t>
            </w:r>
          </w:p>
        </w:tc>
      </w:tr>
    </w:tbl>
    <w:p w:rsidR="0021292A" w:rsidRDefault="0021292A" w:rsidP="0021292A">
      <w:pPr>
        <w:rPr>
          <w:rFonts w:eastAsiaTheme="minorEastAsia"/>
          <w:sz w:val="28"/>
          <w:szCs w:val="28"/>
          <w:lang w:val="sr-Latn-RS"/>
        </w:rPr>
      </w:pPr>
    </w:p>
    <w:tbl>
      <w:tblPr>
        <w:tblW w:w="9072" w:type="dxa"/>
        <w:tblLook w:val="04A0" w:firstRow="1" w:lastRow="0" w:firstColumn="1" w:lastColumn="0" w:noHBand="0" w:noVBand="1"/>
      </w:tblPr>
      <w:tblGrid>
        <w:gridCol w:w="1218"/>
        <w:gridCol w:w="1371"/>
        <w:gridCol w:w="1387"/>
        <w:gridCol w:w="1371"/>
        <w:gridCol w:w="1371"/>
        <w:gridCol w:w="1371"/>
        <w:gridCol w:w="1271"/>
      </w:tblGrid>
      <w:tr w:rsidR="0021292A" w:rsidRPr="0021292A" w:rsidTr="0021292A">
        <w:trPr>
          <w:trHeight w:val="288"/>
        </w:trPr>
        <w:tc>
          <w:tcPr>
            <w:tcW w:w="1162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NORMALIZACIJA</w:t>
            </w:r>
          </w:p>
        </w:tc>
      </w:tr>
      <w:tr w:rsidR="0021292A" w:rsidRPr="0021292A" w:rsidTr="0021292A">
        <w:trPr>
          <w:trHeight w:val="1152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Column1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S1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S2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S3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S4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S5</w:t>
            </w:r>
          </w:p>
        </w:tc>
        <w:tc>
          <w:tcPr>
            <w:tcW w:w="148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Lokalni</w:t>
            </w:r>
            <w:proofErr w:type="spellEnd"/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značaj</w:t>
            </w:r>
            <w:proofErr w:type="spellEnd"/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21292A">
              <w:rPr>
                <w:rFonts w:ascii="Calibri" w:eastAsia="Times New Roman" w:hAnsi="Calibri" w:cs="Times New Roman"/>
                <w:b/>
                <w:bCs/>
                <w:color w:val="000000"/>
              </w:rPr>
              <w:t>podkriterijuma</w:t>
            </w:r>
            <w:proofErr w:type="spellEnd"/>
          </w:p>
        </w:tc>
      </w:tr>
      <w:tr w:rsidR="0021292A" w:rsidRPr="0021292A" w:rsidTr="0021292A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S1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10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13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23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05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21</w:t>
            </w:r>
          </w:p>
        </w:tc>
        <w:tc>
          <w:tcPr>
            <w:tcW w:w="1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14</w:t>
            </w:r>
          </w:p>
        </w:tc>
      </w:tr>
      <w:tr w:rsidR="0021292A" w:rsidRPr="0021292A" w:rsidTr="0021292A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S2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42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52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38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64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29</w:t>
            </w:r>
          </w:p>
        </w:tc>
        <w:tc>
          <w:tcPr>
            <w:tcW w:w="1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45</w:t>
            </w:r>
          </w:p>
        </w:tc>
      </w:tr>
      <w:tr w:rsidR="0021292A" w:rsidRPr="0021292A" w:rsidTr="0021292A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S3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03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10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08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05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21</w:t>
            </w:r>
          </w:p>
        </w:tc>
        <w:tc>
          <w:tcPr>
            <w:tcW w:w="1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10</w:t>
            </w:r>
          </w:p>
        </w:tc>
      </w:tr>
      <w:tr w:rsidR="0021292A" w:rsidRPr="0021292A" w:rsidTr="0021292A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S4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42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30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21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  <w:tc>
          <w:tcPr>
            <w:tcW w:w="1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27</w:t>
            </w:r>
          </w:p>
        </w:tc>
      </w:tr>
      <w:tr w:rsidR="0021292A" w:rsidRPr="0021292A" w:rsidTr="0021292A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S5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02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07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02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1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1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21292A" w:rsidRPr="0021292A" w:rsidRDefault="0021292A" w:rsidP="0021292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21292A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</w:tr>
    </w:tbl>
    <w:p w:rsidR="0021292A" w:rsidRDefault="0021292A" w:rsidP="0021292A">
      <w:pPr>
        <w:rPr>
          <w:rFonts w:eastAsiaTheme="minorEastAsia"/>
          <w:sz w:val="28"/>
          <w:szCs w:val="28"/>
          <w:lang w:val="sr-Latn-RS"/>
        </w:rPr>
      </w:pPr>
    </w:p>
    <w:p w:rsidR="00327508" w:rsidRDefault="0021292A">
      <w:pPr>
        <w:rPr>
          <w:sz w:val="24"/>
          <w:szCs w:val="24"/>
          <w:lang w:val="sr-Latn-RS"/>
        </w:rPr>
      </w:pPr>
      <w:r>
        <w:rPr>
          <w:rFonts w:eastAsiaTheme="minorEastAsia"/>
          <w:sz w:val="28"/>
          <w:szCs w:val="28"/>
          <w:lang w:val="sr-Latn-RS"/>
        </w:rPr>
        <w:t xml:space="preserve">Vrednost </w:t>
      </w:r>
      <w:r w:rsidR="00C86F05">
        <w:rPr>
          <w:sz w:val="24"/>
          <w:szCs w:val="24"/>
          <w:lang w:val="sr-Latn-RS"/>
        </w:rPr>
        <w:t>CR u ovom slučaju iznosi  0.111, dakle CR &gt; 0.10, što znači da nema dovoljne konzistentnosti, to znači da je potrebno uraditi delimičnu korekciju inicijalnih ocena eksperata.</w:t>
      </w:r>
    </w:p>
    <w:p w:rsidR="00C86F05" w:rsidRDefault="00C86F05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Kreće se od polazne tabe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66"/>
        <w:gridCol w:w="1478"/>
        <w:gridCol w:w="1478"/>
        <w:gridCol w:w="1478"/>
        <w:gridCol w:w="1479"/>
        <w:gridCol w:w="1471"/>
      </w:tblGrid>
      <w:tr w:rsidR="00C86F05" w:rsidTr="00E263C2">
        <w:tc>
          <w:tcPr>
            <w:tcW w:w="1966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nage – Strengths (S)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1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2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3</w:t>
            </w:r>
          </w:p>
        </w:tc>
        <w:tc>
          <w:tcPr>
            <w:tcW w:w="1479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4</w:t>
            </w:r>
          </w:p>
        </w:tc>
        <w:tc>
          <w:tcPr>
            <w:tcW w:w="1471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5</w:t>
            </w:r>
          </w:p>
        </w:tc>
      </w:tr>
      <w:tr w:rsidR="00C86F05" w:rsidTr="00E263C2">
        <w:tc>
          <w:tcPr>
            <w:tcW w:w="1966" w:type="dxa"/>
          </w:tcPr>
          <w:p w:rsidR="00C86F05" w:rsidRPr="00402E1C" w:rsidRDefault="00C86F05" w:rsidP="00F2650D">
            <w:pPr>
              <w:rPr>
                <w:sz w:val="24"/>
                <w:szCs w:val="24"/>
                <w:lang w:val="sr-Latn-RS"/>
              </w:rPr>
            </w:pPr>
            <w:r w:rsidRPr="00402E1C">
              <w:rPr>
                <w:sz w:val="24"/>
                <w:szCs w:val="24"/>
                <w:lang w:val="sr-Latn-RS"/>
              </w:rPr>
              <w:t>S1 – adekvatan lanac snabdevanja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479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471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</w:tr>
      <w:tr w:rsidR="00C86F05" w:rsidTr="00E263C2">
        <w:tc>
          <w:tcPr>
            <w:tcW w:w="1966" w:type="dxa"/>
          </w:tcPr>
          <w:p w:rsidR="00C86F05" w:rsidRPr="00402E1C" w:rsidRDefault="00C86F05" w:rsidP="00F2650D">
            <w:pPr>
              <w:rPr>
                <w:sz w:val="24"/>
                <w:szCs w:val="24"/>
                <w:lang w:val="sr-Latn-RS"/>
              </w:rPr>
            </w:pPr>
            <w:r w:rsidRPr="00402E1C">
              <w:rPr>
                <w:sz w:val="24"/>
                <w:szCs w:val="24"/>
                <w:lang w:val="sr-Latn-RS"/>
              </w:rPr>
              <w:t>S2 – dostupnost neophodnih sirovina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  <w:tc>
          <w:tcPr>
            <w:tcW w:w="1479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471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7</w:t>
            </w:r>
          </w:p>
        </w:tc>
      </w:tr>
      <w:tr w:rsidR="00C86F05" w:rsidTr="00E263C2">
        <w:tc>
          <w:tcPr>
            <w:tcW w:w="1966" w:type="dxa"/>
          </w:tcPr>
          <w:p w:rsidR="00C86F05" w:rsidRPr="00402E1C" w:rsidRDefault="00C86F05" w:rsidP="00F2650D">
            <w:pPr>
              <w:rPr>
                <w:sz w:val="24"/>
                <w:szCs w:val="24"/>
                <w:lang w:val="sr-Latn-RS"/>
              </w:rPr>
            </w:pPr>
            <w:r w:rsidRPr="00402E1C">
              <w:rPr>
                <w:sz w:val="24"/>
                <w:szCs w:val="24"/>
                <w:lang w:val="sr-Latn-RS"/>
              </w:rPr>
              <w:t>S3 – Velike strane kompanije su u potrazi za lokalnim subkontraktorima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9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471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</w:tr>
      <w:tr w:rsidR="00C86F05" w:rsidTr="00E263C2">
        <w:tc>
          <w:tcPr>
            <w:tcW w:w="1966" w:type="dxa"/>
          </w:tcPr>
          <w:p w:rsidR="00C86F05" w:rsidRPr="00402E1C" w:rsidRDefault="00C86F05" w:rsidP="00F2650D">
            <w:pPr>
              <w:rPr>
                <w:sz w:val="24"/>
                <w:szCs w:val="24"/>
                <w:lang w:val="sr-Latn-RS"/>
              </w:rPr>
            </w:pPr>
            <w:r w:rsidRPr="00402E1C">
              <w:rPr>
                <w:sz w:val="24"/>
                <w:szCs w:val="24"/>
                <w:lang w:val="sr-Latn-RS"/>
              </w:rPr>
              <w:t>S4 – fleksibilnost i mogućnost prilagođavanja potrebama tržišta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479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1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6</w:t>
            </w:r>
          </w:p>
        </w:tc>
      </w:tr>
      <w:tr w:rsidR="00C86F05" w:rsidTr="00E263C2">
        <w:tc>
          <w:tcPr>
            <w:tcW w:w="1966" w:type="dxa"/>
          </w:tcPr>
          <w:p w:rsidR="00C86F05" w:rsidRDefault="00C86F05" w:rsidP="00F2650D">
            <w:r w:rsidRPr="00402E1C">
              <w:rPr>
                <w:sz w:val="24"/>
                <w:szCs w:val="24"/>
                <w:lang w:val="sr-Latn-RS"/>
              </w:rPr>
              <w:t>S5 – stabilan rast MSP sektora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7</w:t>
            </w:r>
          </w:p>
        </w:tc>
        <w:tc>
          <w:tcPr>
            <w:tcW w:w="1478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479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6</w:t>
            </w:r>
          </w:p>
        </w:tc>
        <w:tc>
          <w:tcPr>
            <w:tcW w:w="1471" w:type="dxa"/>
          </w:tcPr>
          <w:p w:rsidR="00C86F05" w:rsidRDefault="00C86F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</w:tr>
    </w:tbl>
    <w:p w:rsidR="00C86F05" w:rsidRDefault="00C86F05">
      <w:pPr>
        <w:rPr>
          <w:sz w:val="24"/>
          <w:szCs w:val="24"/>
          <w:lang w:val="sr-Latn-RS"/>
        </w:rPr>
      </w:pPr>
    </w:p>
    <w:p w:rsidR="00D45310" w:rsidRDefault="00FE59D7">
      <w:pPr>
        <w:rPr>
          <w:color w:val="5B9BD5" w:themeColor="accent1"/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Na osnovu navedene tabele je</w:t>
      </w:r>
      <w:r w:rsidR="00F7434E">
        <w:rPr>
          <w:sz w:val="24"/>
          <w:szCs w:val="24"/>
          <w:lang w:val="sr-Latn-RS"/>
        </w:rPr>
        <w:t xml:space="preserve"> </w:t>
      </w:r>
      <w:r w:rsidR="00D45310">
        <w:rPr>
          <w:color w:val="5B9BD5" w:themeColor="accent1"/>
          <w:sz w:val="24"/>
          <w:szCs w:val="24"/>
          <w:lang w:val="sr-Latn-RS"/>
        </w:rPr>
        <w:t>S2 = 4*S1; S2 = 5 * S3, odatle je 4*S1 = 5*S3, te je S1 = 5/4 * S3</w:t>
      </w:r>
    </w:p>
    <w:p w:rsidR="00E83637" w:rsidRPr="00D45310" w:rsidRDefault="00E83637">
      <w:pPr>
        <w:rPr>
          <w:color w:val="5B9BD5" w:themeColor="accent1"/>
          <w:sz w:val="24"/>
          <w:szCs w:val="24"/>
          <w:lang w:val="sr-Latn-RS"/>
        </w:rPr>
      </w:pPr>
      <w:r>
        <w:rPr>
          <w:color w:val="5B9BD5" w:themeColor="accent1"/>
          <w:sz w:val="24"/>
          <w:szCs w:val="24"/>
          <w:lang w:val="sr-Latn-RS"/>
        </w:rPr>
        <w:t>Kada se u tabelu unese navedena izmena, dobija se sledeća korigovana matrica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65"/>
        <w:gridCol w:w="1486"/>
        <w:gridCol w:w="1473"/>
        <w:gridCol w:w="1486"/>
        <w:gridCol w:w="1474"/>
        <w:gridCol w:w="1466"/>
      </w:tblGrid>
      <w:tr w:rsidR="00641368" w:rsidTr="00F2650D"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nage – Strengths (S)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1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2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3</w:t>
            </w:r>
          </w:p>
        </w:tc>
        <w:tc>
          <w:tcPr>
            <w:tcW w:w="1559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4</w:t>
            </w:r>
          </w:p>
        </w:tc>
        <w:tc>
          <w:tcPr>
            <w:tcW w:w="1559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5</w:t>
            </w:r>
          </w:p>
        </w:tc>
      </w:tr>
      <w:tr w:rsidR="00641368" w:rsidTr="00F2650D">
        <w:tc>
          <w:tcPr>
            <w:tcW w:w="1558" w:type="dxa"/>
          </w:tcPr>
          <w:p w:rsidR="00AD7805" w:rsidRPr="00402E1C" w:rsidRDefault="00AD7805" w:rsidP="00F2650D">
            <w:pPr>
              <w:rPr>
                <w:sz w:val="24"/>
                <w:szCs w:val="24"/>
                <w:lang w:val="sr-Latn-RS"/>
              </w:rPr>
            </w:pPr>
            <w:r w:rsidRPr="00402E1C">
              <w:rPr>
                <w:sz w:val="24"/>
                <w:szCs w:val="24"/>
                <w:lang w:val="sr-Latn-RS"/>
              </w:rPr>
              <w:t>S1 – adekvatan lanac snabdevanja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  <w:r w:rsidR="00D45310">
              <w:rPr>
                <w:sz w:val="24"/>
                <w:szCs w:val="24"/>
                <w:lang w:val="sr-Latn-RS"/>
              </w:rPr>
              <w:t xml:space="preserve"> </w:t>
            </w:r>
            <w:r w:rsidR="00D45310" w:rsidRPr="00D45310">
              <w:rPr>
                <w:color w:val="5B9BD5" w:themeColor="accent1"/>
                <w:sz w:val="24"/>
                <w:szCs w:val="24"/>
                <w:lang w:val="sr-Latn-RS"/>
              </w:rPr>
              <w:t>(5/4)</w:t>
            </w:r>
          </w:p>
        </w:tc>
        <w:tc>
          <w:tcPr>
            <w:tcW w:w="1559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559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</w:tr>
      <w:tr w:rsidR="00641368" w:rsidTr="00F2650D">
        <w:tc>
          <w:tcPr>
            <w:tcW w:w="1558" w:type="dxa"/>
          </w:tcPr>
          <w:p w:rsidR="00AD7805" w:rsidRPr="00402E1C" w:rsidRDefault="00AD7805" w:rsidP="00F2650D">
            <w:pPr>
              <w:rPr>
                <w:sz w:val="24"/>
                <w:szCs w:val="24"/>
                <w:lang w:val="sr-Latn-RS"/>
              </w:rPr>
            </w:pPr>
            <w:r w:rsidRPr="00402E1C">
              <w:rPr>
                <w:sz w:val="24"/>
                <w:szCs w:val="24"/>
                <w:lang w:val="sr-Latn-RS"/>
              </w:rPr>
              <w:t>S2 – dostupnost neophodnih sirovina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 xml:space="preserve">5 </w:t>
            </w:r>
          </w:p>
        </w:tc>
        <w:tc>
          <w:tcPr>
            <w:tcW w:w="1559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559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7</w:t>
            </w:r>
          </w:p>
        </w:tc>
      </w:tr>
      <w:tr w:rsidR="00641368" w:rsidTr="00F2650D">
        <w:tc>
          <w:tcPr>
            <w:tcW w:w="1558" w:type="dxa"/>
          </w:tcPr>
          <w:p w:rsidR="00AD7805" w:rsidRPr="00402E1C" w:rsidRDefault="00AD7805" w:rsidP="00F2650D">
            <w:pPr>
              <w:rPr>
                <w:sz w:val="24"/>
                <w:szCs w:val="24"/>
                <w:lang w:val="sr-Latn-RS"/>
              </w:rPr>
            </w:pPr>
            <w:r w:rsidRPr="00402E1C">
              <w:rPr>
                <w:sz w:val="24"/>
                <w:szCs w:val="24"/>
                <w:lang w:val="sr-Latn-RS"/>
              </w:rPr>
              <w:t>S3 – Velike strane kompanije su u potrazi za lokalnim subkontraktorima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  <w:r w:rsidR="00D45310">
              <w:rPr>
                <w:sz w:val="24"/>
                <w:szCs w:val="24"/>
                <w:lang w:val="sr-Latn-RS"/>
              </w:rPr>
              <w:t xml:space="preserve"> </w:t>
            </w:r>
            <w:r w:rsidR="00D45310" w:rsidRPr="00D45310">
              <w:rPr>
                <w:color w:val="5B9BD5" w:themeColor="accent1"/>
                <w:sz w:val="24"/>
                <w:szCs w:val="24"/>
                <w:lang w:val="sr-Latn-RS"/>
              </w:rPr>
              <w:t>(4/5)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 xml:space="preserve">1/5 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559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  <w:r w:rsidR="00641368">
              <w:rPr>
                <w:sz w:val="24"/>
                <w:szCs w:val="24"/>
                <w:lang w:val="sr-Latn-RS"/>
              </w:rPr>
              <w:t xml:space="preserve"> </w:t>
            </w:r>
          </w:p>
        </w:tc>
        <w:tc>
          <w:tcPr>
            <w:tcW w:w="1559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</w:tr>
      <w:tr w:rsidR="00641368" w:rsidTr="00F2650D">
        <w:tc>
          <w:tcPr>
            <w:tcW w:w="1558" w:type="dxa"/>
          </w:tcPr>
          <w:p w:rsidR="00AD7805" w:rsidRPr="00402E1C" w:rsidRDefault="00AD7805" w:rsidP="00F2650D">
            <w:pPr>
              <w:rPr>
                <w:sz w:val="24"/>
                <w:szCs w:val="24"/>
                <w:lang w:val="sr-Latn-RS"/>
              </w:rPr>
            </w:pPr>
            <w:r w:rsidRPr="00402E1C">
              <w:rPr>
                <w:sz w:val="24"/>
                <w:szCs w:val="24"/>
                <w:lang w:val="sr-Latn-RS"/>
              </w:rPr>
              <w:t>S4 – fleksibilnost i mogućnost prilagođavanja potrebama tržišta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  <w:r w:rsidR="00622AD1">
              <w:rPr>
                <w:sz w:val="24"/>
                <w:szCs w:val="24"/>
                <w:lang w:val="sr-Latn-RS"/>
              </w:rPr>
              <w:t xml:space="preserve"> </w:t>
            </w:r>
          </w:p>
        </w:tc>
        <w:tc>
          <w:tcPr>
            <w:tcW w:w="1559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559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6</w:t>
            </w:r>
            <w:r w:rsidR="00622AD1">
              <w:rPr>
                <w:sz w:val="24"/>
                <w:szCs w:val="24"/>
                <w:lang w:val="sr-Latn-RS"/>
              </w:rPr>
              <w:t xml:space="preserve"> </w:t>
            </w:r>
          </w:p>
        </w:tc>
      </w:tr>
      <w:tr w:rsidR="00641368" w:rsidTr="00F2650D">
        <w:tc>
          <w:tcPr>
            <w:tcW w:w="1558" w:type="dxa"/>
          </w:tcPr>
          <w:p w:rsidR="00AD7805" w:rsidRDefault="00AD7805" w:rsidP="00F2650D">
            <w:r w:rsidRPr="00402E1C">
              <w:rPr>
                <w:sz w:val="24"/>
                <w:szCs w:val="24"/>
                <w:lang w:val="sr-Latn-RS"/>
              </w:rPr>
              <w:t>S5 – stabilan rast MSP sektora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7</w:t>
            </w:r>
          </w:p>
        </w:tc>
        <w:tc>
          <w:tcPr>
            <w:tcW w:w="1558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559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6</w:t>
            </w:r>
            <w:r w:rsidR="00622AD1">
              <w:rPr>
                <w:sz w:val="24"/>
                <w:szCs w:val="24"/>
                <w:lang w:val="sr-Latn-RS"/>
              </w:rPr>
              <w:t xml:space="preserve"> </w:t>
            </w:r>
          </w:p>
        </w:tc>
        <w:tc>
          <w:tcPr>
            <w:tcW w:w="1559" w:type="dxa"/>
          </w:tcPr>
          <w:p w:rsidR="00AD7805" w:rsidRDefault="00AD7805" w:rsidP="00F2650D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</w:tr>
    </w:tbl>
    <w:p w:rsidR="00AD7805" w:rsidRDefault="00E83637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Proračun vrednosti CR za ovakvu korigovanu matricu daje vrednost od CR = 0.08, koja je manja od 0.10.</w:t>
      </w:r>
    </w:p>
    <w:p w:rsidR="0001249F" w:rsidRDefault="0001249F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Svakako, izmene ocena eksperata je moguće uraditi i na drugi način, upoređivanjem drugih promenjivih, sve dok se ne dobije vrednsot SR &lt; 0.1</w:t>
      </w:r>
    </w:p>
    <w:p w:rsidR="006D0AE9" w:rsidRDefault="006D0AE9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Tako da su konačne vrednosti:</w:t>
      </w:r>
    </w:p>
    <w:tbl>
      <w:tblPr>
        <w:tblW w:w="8720" w:type="dxa"/>
        <w:tblLook w:val="04A0" w:firstRow="1" w:lastRow="0" w:firstColumn="1" w:lastColumn="0" w:noHBand="0" w:noVBand="1"/>
      </w:tblPr>
      <w:tblGrid>
        <w:gridCol w:w="1520"/>
        <w:gridCol w:w="1800"/>
        <w:gridCol w:w="1800"/>
        <w:gridCol w:w="1680"/>
        <w:gridCol w:w="960"/>
        <w:gridCol w:w="960"/>
      </w:tblGrid>
      <w:tr w:rsidR="006D0AE9" w:rsidRPr="006D0AE9" w:rsidTr="006D0AE9">
        <w:trPr>
          <w:trHeight w:val="288"/>
        </w:trPr>
        <w:tc>
          <w:tcPr>
            <w:tcW w:w="680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RANGIRANJE PODKRITERIJUMA S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6D0AE9" w:rsidRPr="006D0AE9" w:rsidTr="006D0AE9">
        <w:trPr>
          <w:trHeight w:val="1152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Snage</w:t>
            </w:r>
            <w:proofErr w:type="spellEnd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- S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S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S2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S3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S4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S5</w:t>
            </w:r>
          </w:p>
        </w:tc>
      </w:tr>
      <w:tr w:rsidR="006D0AE9" w:rsidRPr="006D0AE9" w:rsidTr="006D0AE9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S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1.2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</w:tr>
      <w:tr w:rsidR="006D0AE9" w:rsidRPr="006D0AE9" w:rsidTr="006D0AE9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S2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3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7.00</w:t>
            </w:r>
          </w:p>
        </w:tc>
      </w:tr>
      <w:tr w:rsidR="006D0AE9" w:rsidRPr="006D0AE9" w:rsidTr="006D0AE9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S3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8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</w:tr>
      <w:tr w:rsidR="006D0AE9" w:rsidRPr="006D0AE9" w:rsidTr="006D0AE9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S4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6.00</w:t>
            </w:r>
          </w:p>
        </w:tc>
      </w:tr>
      <w:tr w:rsidR="006D0AE9" w:rsidRPr="006D0AE9" w:rsidTr="006D0AE9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S5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4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</w:tr>
      <w:tr w:rsidR="006D0AE9" w:rsidRPr="006D0AE9" w:rsidTr="006D0AE9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SUMA: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10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1.93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11.4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4.67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24.00</w:t>
            </w:r>
          </w:p>
        </w:tc>
      </w:tr>
    </w:tbl>
    <w:p w:rsidR="006D0AE9" w:rsidRDefault="006D0AE9">
      <w:pPr>
        <w:rPr>
          <w:sz w:val="24"/>
          <w:szCs w:val="24"/>
          <w:lang w:val="sr-Latn-RS"/>
        </w:rPr>
      </w:pPr>
    </w:p>
    <w:tbl>
      <w:tblPr>
        <w:tblW w:w="9360" w:type="dxa"/>
        <w:tblLook w:val="04A0" w:firstRow="1" w:lastRow="0" w:firstColumn="1" w:lastColumn="0" w:noHBand="0" w:noVBand="1"/>
      </w:tblPr>
      <w:tblGrid>
        <w:gridCol w:w="924"/>
        <w:gridCol w:w="759"/>
        <w:gridCol w:w="1252"/>
        <w:gridCol w:w="1001"/>
        <w:gridCol w:w="1001"/>
        <w:gridCol w:w="1001"/>
        <w:gridCol w:w="1409"/>
        <w:gridCol w:w="604"/>
        <w:gridCol w:w="1409"/>
      </w:tblGrid>
      <w:tr w:rsidR="006D0AE9" w:rsidRPr="006D0AE9" w:rsidTr="006D0AE9">
        <w:trPr>
          <w:trHeight w:val="288"/>
        </w:trPr>
        <w:tc>
          <w:tcPr>
            <w:tcW w:w="765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NORMALIZACIJA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6D0AE9" w:rsidRPr="006D0AE9" w:rsidTr="006D0AE9">
        <w:trPr>
          <w:trHeight w:val="115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Column1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S1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S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S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S4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S5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Lokalni</w:t>
            </w:r>
            <w:proofErr w:type="spellEnd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značaj</w:t>
            </w:r>
            <w:proofErr w:type="spellEnd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podkriterijuma</w:t>
            </w:r>
            <w:proofErr w:type="spellEnd"/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Ukupni</w:t>
            </w:r>
            <w:proofErr w:type="spellEnd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značaj</w:t>
            </w:r>
            <w:proofErr w:type="spellEnd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podkriterijuma</w:t>
            </w:r>
            <w:proofErr w:type="spellEnd"/>
          </w:p>
        </w:tc>
      </w:tr>
      <w:tr w:rsidR="006D0AE9" w:rsidRPr="006D0AE9" w:rsidTr="006D0AE9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S1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0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5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1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2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34343</w:t>
            </w:r>
          </w:p>
        </w:tc>
      </w:tr>
      <w:tr w:rsidR="006D0AE9" w:rsidRPr="006D0AE9" w:rsidTr="006D0AE9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S2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40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5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44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64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9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46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30907</w:t>
            </w:r>
          </w:p>
        </w:tc>
      </w:tr>
      <w:tr w:rsidR="006D0AE9" w:rsidRPr="006D0AE9" w:rsidTr="006D0AE9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S3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8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0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9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5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1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1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30468</w:t>
            </w:r>
          </w:p>
        </w:tc>
      </w:tr>
      <w:tr w:rsidR="006D0AE9" w:rsidRPr="006D0AE9" w:rsidTr="006D0AE9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S4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40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35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8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79257</w:t>
            </w:r>
          </w:p>
        </w:tc>
      </w:tr>
      <w:tr w:rsidR="006D0AE9" w:rsidRPr="006D0AE9" w:rsidTr="006D0AE9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S5</w:t>
            </w:r>
          </w:p>
        </w:tc>
        <w:tc>
          <w:tcPr>
            <w:tcW w:w="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2</w:t>
            </w:r>
          </w:p>
        </w:tc>
        <w:tc>
          <w:tcPr>
            <w:tcW w:w="1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7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1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10803</w:t>
            </w:r>
          </w:p>
        </w:tc>
      </w:tr>
    </w:tbl>
    <w:p w:rsidR="006D0AE9" w:rsidRDefault="006D0AE9">
      <w:pPr>
        <w:rPr>
          <w:sz w:val="24"/>
          <w:szCs w:val="24"/>
          <w:lang w:val="sr-Latn-RS"/>
        </w:rPr>
      </w:pPr>
    </w:p>
    <w:p w:rsidR="00E263C2" w:rsidRDefault="00E263C2">
      <w:pPr>
        <w:rPr>
          <w:sz w:val="24"/>
          <w:szCs w:val="24"/>
          <w:lang w:val="sr-Latn-RS"/>
        </w:rPr>
      </w:pPr>
    </w:p>
    <w:p w:rsidR="00E263C2" w:rsidRDefault="00E263C2">
      <w:pPr>
        <w:rPr>
          <w:sz w:val="24"/>
          <w:szCs w:val="24"/>
          <w:lang w:val="sr-Latn-RS"/>
        </w:rPr>
      </w:pPr>
    </w:p>
    <w:p w:rsidR="00E263C2" w:rsidRDefault="00E263C2">
      <w:pPr>
        <w:rPr>
          <w:sz w:val="24"/>
          <w:szCs w:val="24"/>
          <w:lang w:val="sr-Latn-RS"/>
        </w:rPr>
      </w:pPr>
    </w:p>
    <w:p w:rsidR="00E263C2" w:rsidRDefault="00E263C2">
      <w:pPr>
        <w:rPr>
          <w:sz w:val="24"/>
          <w:szCs w:val="24"/>
          <w:lang w:val="sr-Latn-RS"/>
        </w:rPr>
      </w:pPr>
    </w:p>
    <w:p w:rsidR="00E263C2" w:rsidRDefault="00E263C2">
      <w:pPr>
        <w:rPr>
          <w:sz w:val="24"/>
          <w:szCs w:val="24"/>
          <w:lang w:val="sr-Latn-RS"/>
        </w:rPr>
      </w:pPr>
    </w:p>
    <w:p w:rsidR="00E263C2" w:rsidRDefault="00E263C2">
      <w:pPr>
        <w:rPr>
          <w:sz w:val="24"/>
          <w:szCs w:val="24"/>
          <w:lang w:val="sr-Latn-RS"/>
        </w:rPr>
      </w:pPr>
    </w:p>
    <w:p w:rsidR="00CC741B" w:rsidRDefault="00CC741B" w:rsidP="00CC741B">
      <w:pPr>
        <w:rPr>
          <w:rFonts w:eastAsiaTheme="minorEastAsia"/>
          <w:b/>
          <w:sz w:val="28"/>
          <w:szCs w:val="28"/>
          <w:u w:val="single"/>
          <w:lang w:val="sr-Latn-RS"/>
        </w:rPr>
      </w:pPr>
      <w:r w:rsidRPr="00CC741B">
        <w:rPr>
          <w:rFonts w:eastAsiaTheme="minorEastAsia"/>
          <w:b/>
          <w:sz w:val="28"/>
          <w:szCs w:val="28"/>
          <w:u w:val="single"/>
          <w:lang w:val="sr-Latn-RS"/>
        </w:rPr>
        <w:t>Vrednovanje podkriterijuma S</w:t>
      </w:r>
      <w:r>
        <w:rPr>
          <w:rFonts w:eastAsiaTheme="minorEastAsia"/>
          <w:b/>
          <w:sz w:val="28"/>
          <w:szCs w:val="28"/>
          <w:u w:val="single"/>
          <w:lang w:val="sr-Latn-RS"/>
        </w:rPr>
        <w:t>LABOSTI</w:t>
      </w:r>
      <w:r w:rsidRPr="00CC741B">
        <w:rPr>
          <w:rFonts w:eastAsiaTheme="minorEastAsia"/>
          <w:b/>
          <w:sz w:val="28"/>
          <w:szCs w:val="28"/>
          <w:u w:val="single"/>
          <w:lang w:val="sr-Latn-RS"/>
        </w:rPr>
        <w:t xml:space="preserve"> (</w:t>
      </w:r>
      <w:r>
        <w:rPr>
          <w:rFonts w:eastAsiaTheme="minorEastAsia"/>
          <w:b/>
          <w:sz w:val="28"/>
          <w:szCs w:val="28"/>
          <w:u w:val="single"/>
          <w:lang w:val="sr-Latn-RS"/>
        </w:rPr>
        <w:t>W</w:t>
      </w:r>
      <w:r w:rsidRPr="00CC741B">
        <w:rPr>
          <w:rFonts w:eastAsiaTheme="minorEastAsia"/>
          <w:b/>
          <w:sz w:val="28"/>
          <w:szCs w:val="28"/>
          <w:u w:val="single"/>
          <w:lang w:val="sr-Latn-RS"/>
        </w:rPr>
        <w:t>):</w:t>
      </w:r>
    </w:p>
    <w:tbl>
      <w:tblPr>
        <w:tblW w:w="8720" w:type="dxa"/>
        <w:tblLook w:val="04A0" w:firstRow="1" w:lastRow="0" w:firstColumn="1" w:lastColumn="0" w:noHBand="0" w:noVBand="1"/>
      </w:tblPr>
      <w:tblGrid>
        <w:gridCol w:w="1520"/>
        <w:gridCol w:w="1800"/>
        <w:gridCol w:w="1800"/>
        <w:gridCol w:w="1680"/>
        <w:gridCol w:w="960"/>
        <w:gridCol w:w="960"/>
      </w:tblGrid>
      <w:tr w:rsidR="004B75E6" w:rsidRPr="004B75E6" w:rsidTr="004B75E6">
        <w:trPr>
          <w:trHeight w:val="288"/>
        </w:trPr>
        <w:tc>
          <w:tcPr>
            <w:tcW w:w="680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RANGIRANJE PODKRITERIJUMA W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B75E6" w:rsidRPr="004B75E6" w:rsidTr="004B75E6">
        <w:trPr>
          <w:trHeight w:val="1152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4B75E6">
              <w:rPr>
                <w:rFonts w:ascii="Calibri" w:eastAsia="Times New Roman" w:hAnsi="Calibri" w:cs="Times New Roman"/>
                <w:b/>
                <w:bCs/>
                <w:color w:val="000000"/>
              </w:rPr>
              <w:t>Slabosti</w:t>
            </w:r>
            <w:proofErr w:type="spellEnd"/>
            <w:r w:rsidRPr="004B75E6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- W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b/>
                <w:bCs/>
                <w:color w:val="000000"/>
              </w:rPr>
              <w:t>W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b/>
                <w:bCs/>
                <w:color w:val="000000"/>
              </w:rPr>
              <w:t>W2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b/>
                <w:bCs/>
                <w:color w:val="000000"/>
              </w:rPr>
              <w:t>W3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b/>
                <w:bCs/>
                <w:color w:val="000000"/>
              </w:rPr>
              <w:t>W4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b/>
                <w:bCs/>
                <w:color w:val="000000"/>
              </w:rPr>
              <w:t>W5</w:t>
            </w:r>
          </w:p>
        </w:tc>
      </w:tr>
      <w:tr w:rsidR="004B75E6" w:rsidRPr="004B75E6" w:rsidTr="004B75E6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W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0.5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</w:tr>
      <w:tr w:rsidR="004B75E6" w:rsidRPr="004B75E6" w:rsidTr="004B75E6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W2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6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</w:tr>
      <w:tr w:rsidR="004B75E6" w:rsidRPr="004B75E6" w:rsidTr="004B75E6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W3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2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</w:tr>
      <w:tr w:rsidR="004B75E6" w:rsidRPr="004B75E6" w:rsidTr="004B75E6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W4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6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3.00</w:t>
            </w:r>
          </w:p>
        </w:tc>
      </w:tr>
      <w:tr w:rsidR="004B75E6" w:rsidRPr="004B75E6" w:rsidTr="004B75E6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W5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6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3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</w:tr>
      <w:tr w:rsidR="004B75E6" w:rsidRPr="004B75E6" w:rsidTr="004B75E6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SUMA: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21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8.37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16.5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1.9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B75E6" w:rsidRPr="004B75E6" w:rsidRDefault="004B75E6" w:rsidP="004B75E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4B75E6">
              <w:rPr>
                <w:rFonts w:ascii="Calibri" w:eastAsia="Times New Roman" w:hAnsi="Calibri" w:cs="Times New Roman"/>
                <w:color w:val="000000"/>
              </w:rPr>
              <w:t>4.70</w:t>
            </w:r>
          </w:p>
        </w:tc>
      </w:tr>
    </w:tbl>
    <w:p w:rsidR="00CC741B" w:rsidRDefault="00CC741B" w:rsidP="00CC741B">
      <w:pPr>
        <w:rPr>
          <w:rFonts w:eastAsiaTheme="minorEastAsia"/>
          <w:b/>
          <w:sz w:val="28"/>
          <w:szCs w:val="28"/>
          <w:u w:val="single"/>
          <w:lang w:val="sr-Latn-RS"/>
        </w:rPr>
      </w:pPr>
    </w:p>
    <w:tbl>
      <w:tblPr>
        <w:tblW w:w="9360" w:type="dxa"/>
        <w:tblLook w:val="04A0" w:firstRow="1" w:lastRow="0" w:firstColumn="1" w:lastColumn="0" w:noHBand="0" w:noVBand="1"/>
      </w:tblPr>
      <w:tblGrid>
        <w:gridCol w:w="944"/>
        <w:gridCol w:w="1023"/>
        <w:gridCol w:w="1034"/>
        <w:gridCol w:w="1023"/>
        <w:gridCol w:w="1023"/>
        <w:gridCol w:w="814"/>
        <w:gridCol w:w="1442"/>
        <w:gridCol w:w="615"/>
        <w:gridCol w:w="1442"/>
      </w:tblGrid>
      <w:tr w:rsidR="006D0AE9" w:rsidRPr="006D0AE9" w:rsidTr="006D0AE9">
        <w:trPr>
          <w:trHeight w:val="288"/>
        </w:trPr>
        <w:tc>
          <w:tcPr>
            <w:tcW w:w="765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NORMALIZACIJA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6D0AE9" w:rsidRPr="006D0AE9" w:rsidTr="006D0AE9">
        <w:trPr>
          <w:trHeight w:val="115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Column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W1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W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W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W4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W5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Lokalni</w:t>
            </w:r>
            <w:proofErr w:type="spellEnd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značaj</w:t>
            </w:r>
            <w:proofErr w:type="spellEnd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podkriterijuma</w:t>
            </w:r>
            <w:proofErr w:type="spellEnd"/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Ukupni</w:t>
            </w:r>
            <w:proofErr w:type="spellEnd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značaj</w:t>
            </w:r>
            <w:proofErr w:type="spellEnd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6D0AE9">
              <w:rPr>
                <w:rFonts w:ascii="Calibri" w:eastAsia="Times New Roman" w:hAnsi="Calibri" w:cs="Times New Roman"/>
                <w:b/>
                <w:bCs/>
                <w:color w:val="000000"/>
              </w:rPr>
              <w:t>podkriterijuma</w:t>
            </w:r>
            <w:proofErr w:type="spellEnd"/>
          </w:p>
        </w:tc>
      </w:tr>
      <w:tr w:rsidR="006D0AE9" w:rsidRPr="006D0AE9" w:rsidTr="006D0AE9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W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5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9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04475</w:t>
            </w:r>
          </w:p>
        </w:tc>
      </w:tr>
      <w:tr w:rsidR="006D0AE9" w:rsidRPr="006D0AE9" w:rsidTr="006D0AE9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W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9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30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3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7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8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18561</w:t>
            </w:r>
          </w:p>
        </w:tc>
      </w:tr>
      <w:tr w:rsidR="006D0AE9" w:rsidRPr="006D0AE9" w:rsidTr="006D0AE9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W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0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6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0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6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06645</w:t>
            </w:r>
          </w:p>
        </w:tc>
      </w:tr>
      <w:tr w:rsidR="006D0AE9" w:rsidRPr="006D0AE9" w:rsidTr="006D0AE9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W4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9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48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30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51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64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44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45369</w:t>
            </w:r>
          </w:p>
        </w:tc>
      </w:tr>
      <w:tr w:rsidR="006D0AE9" w:rsidRPr="006D0AE9" w:rsidTr="006D0AE9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W5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9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36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30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27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D0AE9" w:rsidRPr="006D0AE9" w:rsidRDefault="006D0AE9" w:rsidP="006D0AE9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D0AE9">
              <w:rPr>
                <w:rFonts w:ascii="Calibri" w:eastAsia="Times New Roman" w:hAnsi="Calibri" w:cs="Times New Roman"/>
                <w:color w:val="000000"/>
              </w:rPr>
              <w:t>0.027226</w:t>
            </w:r>
          </w:p>
        </w:tc>
      </w:tr>
    </w:tbl>
    <w:p w:rsidR="004B75E6" w:rsidRDefault="004B75E6" w:rsidP="00CC741B">
      <w:pPr>
        <w:rPr>
          <w:rFonts w:eastAsiaTheme="minorEastAsia"/>
          <w:b/>
          <w:sz w:val="28"/>
          <w:szCs w:val="28"/>
          <w:u w:val="single"/>
          <w:lang w:val="sr-Latn-RS"/>
        </w:rPr>
      </w:pPr>
    </w:p>
    <w:p w:rsidR="004B75E6" w:rsidRDefault="0009135F" w:rsidP="00CC741B">
      <w:pPr>
        <w:rPr>
          <w:rFonts w:eastAsiaTheme="minorEastAsia"/>
          <w:sz w:val="28"/>
          <w:szCs w:val="28"/>
          <w:lang w:val="sr-Latn-RS"/>
        </w:rPr>
      </w:pPr>
      <w:r w:rsidRPr="0009135F">
        <w:rPr>
          <w:rFonts w:eastAsiaTheme="minorEastAsia"/>
          <w:sz w:val="28"/>
          <w:szCs w:val="28"/>
          <w:lang w:val="sr-Latn-RS"/>
        </w:rPr>
        <w:t>CR = 0.095 &lt; 0.10</w:t>
      </w:r>
    </w:p>
    <w:p w:rsidR="007144BC" w:rsidRDefault="007144BC" w:rsidP="007144BC">
      <w:pPr>
        <w:rPr>
          <w:rFonts w:eastAsiaTheme="minorEastAsia"/>
          <w:b/>
          <w:sz w:val="28"/>
          <w:szCs w:val="28"/>
          <w:u w:val="single"/>
          <w:lang w:val="sr-Latn-RS"/>
        </w:rPr>
      </w:pPr>
      <w:r w:rsidRPr="00CC741B">
        <w:rPr>
          <w:rFonts w:eastAsiaTheme="minorEastAsia"/>
          <w:b/>
          <w:sz w:val="28"/>
          <w:szCs w:val="28"/>
          <w:u w:val="single"/>
          <w:lang w:val="sr-Latn-RS"/>
        </w:rPr>
        <w:t xml:space="preserve">Vrednovanje podkriterijuma </w:t>
      </w:r>
      <w:r>
        <w:rPr>
          <w:rFonts w:eastAsiaTheme="minorEastAsia"/>
          <w:b/>
          <w:sz w:val="28"/>
          <w:szCs w:val="28"/>
          <w:u w:val="single"/>
          <w:lang w:val="sr-Latn-RS"/>
        </w:rPr>
        <w:t>ŠANSE</w:t>
      </w:r>
      <w:r w:rsidRPr="00CC741B">
        <w:rPr>
          <w:rFonts w:eastAsiaTheme="minorEastAsia"/>
          <w:b/>
          <w:sz w:val="28"/>
          <w:szCs w:val="28"/>
          <w:u w:val="single"/>
          <w:lang w:val="sr-Latn-RS"/>
        </w:rPr>
        <w:t xml:space="preserve"> (</w:t>
      </w:r>
      <w:r>
        <w:rPr>
          <w:rFonts w:eastAsiaTheme="minorEastAsia"/>
          <w:b/>
          <w:sz w:val="28"/>
          <w:szCs w:val="28"/>
          <w:u w:val="single"/>
          <w:lang w:val="sr-Latn-RS"/>
        </w:rPr>
        <w:t>O</w:t>
      </w:r>
      <w:r w:rsidRPr="00CC741B">
        <w:rPr>
          <w:rFonts w:eastAsiaTheme="minorEastAsia"/>
          <w:b/>
          <w:sz w:val="28"/>
          <w:szCs w:val="28"/>
          <w:u w:val="single"/>
          <w:lang w:val="sr-Latn-RS"/>
        </w:rPr>
        <w:t>):</w:t>
      </w:r>
    </w:p>
    <w:tbl>
      <w:tblPr>
        <w:tblW w:w="8720" w:type="dxa"/>
        <w:tblLook w:val="04A0" w:firstRow="1" w:lastRow="0" w:firstColumn="1" w:lastColumn="0" w:noHBand="0" w:noVBand="1"/>
      </w:tblPr>
      <w:tblGrid>
        <w:gridCol w:w="1520"/>
        <w:gridCol w:w="1800"/>
        <w:gridCol w:w="1800"/>
        <w:gridCol w:w="1680"/>
        <w:gridCol w:w="960"/>
        <w:gridCol w:w="960"/>
      </w:tblGrid>
      <w:tr w:rsidR="007144BC" w:rsidRPr="007144BC" w:rsidTr="007144BC">
        <w:trPr>
          <w:trHeight w:val="288"/>
        </w:trPr>
        <w:tc>
          <w:tcPr>
            <w:tcW w:w="680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RANGIRANJE PODKRITERIJUMA O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7144BC" w:rsidRPr="007144BC" w:rsidTr="007144BC">
        <w:trPr>
          <w:trHeight w:val="1152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Šanse</w:t>
            </w:r>
            <w:proofErr w:type="spellEnd"/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- O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O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O2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O3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O4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O5</w:t>
            </w:r>
          </w:p>
        </w:tc>
      </w:tr>
      <w:tr w:rsidR="007144BC" w:rsidRPr="007144BC" w:rsidTr="007144BC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O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3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6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</w:tr>
      <w:tr w:rsidR="007144BC" w:rsidRPr="007144BC" w:rsidTr="007144BC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O2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3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</w:tr>
      <w:tr w:rsidR="007144BC" w:rsidRPr="007144BC" w:rsidTr="007144BC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O3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</w:tr>
      <w:tr w:rsidR="007144BC" w:rsidRPr="007144BC" w:rsidTr="007144BC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O4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</w:tr>
      <w:tr w:rsidR="007144BC" w:rsidRPr="007144BC" w:rsidTr="007144BC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O5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3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6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</w:tr>
      <w:tr w:rsidR="007144BC" w:rsidRPr="007144BC" w:rsidTr="007144BC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SUMA: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4.7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16.33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8.4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19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2.00</w:t>
            </w:r>
          </w:p>
        </w:tc>
      </w:tr>
    </w:tbl>
    <w:p w:rsidR="007144BC" w:rsidRDefault="007144BC" w:rsidP="007144BC">
      <w:pPr>
        <w:rPr>
          <w:rFonts w:eastAsiaTheme="minorEastAsia"/>
          <w:b/>
          <w:sz w:val="28"/>
          <w:szCs w:val="28"/>
          <w:u w:val="single"/>
          <w:lang w:val="sr-Latn-RS"/>
        </w:rPr>
      </w:pPr>
    </w:p>
    <w:p w:rsidR="00E263C2" w:rsidRDefault="00E263C2" w:rsidP="007144BC">
      <w:pPr>
        <w:rPr>
          <w:rFonts w:eastAsiaTheme="minorEastAsia"/>
          <w:b/>
          <w:sz w:val="28"/>
          <w:szCs w:val="28"/>
          <w:u w:val="single"/>
          <w:lang w:val="sr-Latn-RS"/>
        </w:rPr>
      </w:pPr>
    </w:p>
    <w:tbl>
      <w:tblPr>
        <w:tblW w:w="9360" w:type="dxa"/>
        <w:tblLook w:val="04A0" w:firstRow="1" w:lastRow="0" w:firstColumn="1" w:lastColumn="0" w:noHBand="0" w:noVBand="1"/>
      </w:tblPr>
      <w:tblGrid>
        <w:gridCol w:w="932"/>
        <w:gridCol w:w="1009"/>
        <w:gridCol w:w="1020"/>
        <w:gridCol w:w="1009"/>
        <w:gridCol w:w="1009"/>
        <w:gridCol w:w="929"/>
        <w:gridCol w:w="1422"/>
        <w:gridCol w:w="608"/>
        <w:gridCol w:w="1422"/>
      </w:tblGrid>
      <w:tr w:rsidR="007144BC" w:rsidRPr="007144BC" w:rsidTr="001B3CEB">
        <w:trPr>
          <w:trHeight w:val="288"/>
        </w:trPr>
        <w:tc>
          <w:tcPr>
            <w:tcW w:w="765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NORMALIZACIJA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1B3CEB" w:rsidRPr="007144BC" w:rsidTr="001B3CEB">
        <w:trPr>
          <w:trHeight w:val="115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Column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O1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O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O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O4</w:t>
            </w: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O5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podkriterijuma</w:t>
            </w:r>
            <w:proofErr w:type="spellEnd"/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Ukupni</w:t>
            </w:r>
            <w:proofErr w:type="spellEnd"/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značaj</w:t>
            </w:r>
            <w:proofErr w:type="spellEnd"/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7144BC">
              <w:rPr>
                <w:rFonts w:ascii="Calibri" w:eastAsia="Times New Roman" w:hAnsi="Calibri" w:cs="Times New Roman"/>
                <w:b/>
                <w:bCs/>
                <w:color w:val="000000"/>
              </w:rPr>
              <w:t>podkriterijuma</w:t>
            </w:r>
            <w:proofErr w:type="spellEnd"/>
          </w:p>
        </w:tc>
      </w:tr>
      <w:tr w:rsidR="001B3CEB" w:rsidRPr="007144BC" w:rsidTr="001B3CEB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O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21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3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36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32</w:t>
            </w: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27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143458</w:t>
            </w:r>
          </w:p>
        </w:tc>
      </w:tr>
      <w:tr w:rsidR="007144BC" w:rsidRPr="007144BC" w:rsidTr="001B3CEB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O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6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16</w:t>
            </w: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8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7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39619</w:t>
            </w:r>
          </w:p>
        </w:tc>
      </w:tr>
      <w:tr w:rsidR="001B3CEB" w:rsidRPr="007144BC" w:rsidTr="001B3CEB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O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7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24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1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26</w:t>
            </w: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13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16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86974</w:t>
            </w:r>
          </w:p>
        </w:tc>
      </w:tr>
      <w:tr w:rsidR="007144BC" w:rsidRPr="007144BC" w:rsidTr="001B3CEB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O4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5</w:t>
            </w: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13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5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0272</w:t>
            </w:r>
          </w:p>
        </w:tc>
      </w:tr>
      <w:tr w:rsidR="001B3CEB" w:rsidRPr="007144BC" w:rsidTr="001B3CEB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O5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64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37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47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21</w:t>
            </w:r>
          </w:p>
        </w:tc>
        <w:tc>
          <w:tcPr>
            <w:tcW w:w="10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5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44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44BC" w:rsidRPr="007144BC" w:rsidRDefault="007144BC" w:rsidP="007144B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144BC">
              <w:rPr>
                <w:rFonts w:ascii="Calibri" w:eastAsia="Times New Roman" w:hAnsi="Calibri" w:cs="Times New Roman"/>
                <w:color w:val="000000"/>
              </w:rPr>
              <w:t>0.231579</w:t>
            </w:r>
          </w:p>
        </w:tc>
      </w:tr>
    </w:tbl>
    <w:p w:rsidR="007144BC" w:rsidRDefault="007144BC" w:rsidP="007144BC">
      <w:pPr>
        <w:rPr>
          <w:rFonts w:eastAsiaTheme="minorEastAsia"/>
          <w:b/>
          <w:sz w:val="28"/>
          <w:szCs w:val="28"/>
          <w:u w:val="single"/>
          <w:lang w:val="sr-Latn-RS"/>
        </w:rPr>
      </w:pPr>
    </w:p>
    <w:p w:rsidR="001B3CEB" w:rsidRDefault="001B3CEB" w:rsidP="00CC741B">
      <w:pPr>
        <w:rPr>
          <w:rFonts w:eastAsiaTheme="minorEastAsia"/>
          <w:sz w:val="28"/>
          <w:szCs w:val="28"/>
          <w:lang w:val="sr-Latn-RS"/>
        </w:rPr>
      </w:pPr>
      <w:r>
        <w:rPr>
          <w:rFonts w:eastAsiaTheme="minorEastAsia"/>
          <w:sz w:val="28"/>
          <w:szCs w:val="28"/>
          <w:lang w:val="sr-Latn-RS"/>
        </w:rPr>
        <w:t>CR = 0.123 &gt; 0.10, tako da je i ovde neophodna korakcija</w:t>
      </w:r>
      <w:r w:rsidR="000760BB">
        <w:rPr>
          <w:rFonts w:eastAsiaTheme="minorEastAsia"/>
          <w:sz w:val="28"/>
          <w:szCs w:val="28"/>
          <w:lang w:val="sr-Latn-RS"/>
        </w:rPr>
        <w:t xml:space="preserve"> polaznih ocena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65"/>
        <w:gridCol w:w="1476"/>
        <w:gridCol w:w="1476"/>
        <w:gridCol w:w="1477"/>
        <w:gridCol w:w="1478"/>
        <w:gridCol w:w="1478"/>
      </w:tblGrid>
      <w:tr w:rsidR="000760BB" w:rsidTr="00F156D8">
        <w:tc>
          <w:tcPr>
            <w:tcW w:w="1965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Šanse – Opportunities (O)</w:t>
            </w:r>
          </w:p>
        </w:tc>
        <w:tc>
          <w:tcPr>
            <w:tcW w:w="1476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1</w:t>
            </w:r>
          </w:p>
        </w:tc>
        <w:tc>
          <w:tcPr>
            <w:tcW w:w="1476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2</w:t>
            </w:r>
          </w:p>
        </w:tc>
        <w:tc>
          <w:tcPr>
            <w:tcW w:w="1477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3</w:t>
            </w:r>
          </w:p>
        </w:tc>
        <w:tc>
          <w:tcPr>
            <w:tcW w:w="1478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4</w:t>
            </w:r>
          </w:p>
        </w:tc>
        <w:tc>
          <w:tcPr>
            <w:tcW w:w="1478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5</w:t>
            </w:r>
          </w:p>
        </w:tc>
      </w:tr>
      <w:tr w:rsidR="000760BB" w:rsidTr="00F156D8">
        <w:tc>
          <w:tcPr>
            <w:tcW w:w="1965" w:type="dxa"/>
          </w:tcPr>
          <w:p w:rsidR="000760BB" w:rsidRPr="0000518C" w:rsidRDefault="000760BB" w:rsidP="00F156D8">
            <w:pPr>
              <w:rPr>
                <w:sz w:val="24"/>
                <w:szCs w:val="24"/>
                <w:lang w:val="sr-Latn-RS"/>
              </w:rPr>
            </w:pPr>
            <w:r w:rsidRPr="0000518C">
              <w:rPr>
                <w:sz w:val="24"/>
                <w:szCs w:val="24"/>
                <w:lang w:val="sr-Latn-RS"/>
              </w:rPr>
              <w:t>O1 – razvoj nove industrijske zone u regionu</w:t>
            </w:r>
          </w:p>
        </w:tc>
        <w:tc>
          <w:tcPr>
            <w:tcW w:w="1476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6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  <w:tc>
          <w:tcPr>
            <w:tcW w:w="1477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  <w:r w:rsidR="006E3CF2">
              <w:rPr>
                <w:sz w:val="24"/>
                <w:szCs w:val="24"/>
                <w:lang w:val="sr-Latn-RS"/>
              </w:rPr>
              <w:t xml:space="preserve"> </w:t>
            </w:r>
            <w:r w:rsidR="006E3CF2" w:rsidRPr="006E3CF2">
              <w:rPr>
                <w:color w:val="5B9BD5" w:themeColor="accent1"/>
                <w:sz w:val="24"/>
                <w:szCs w:val="24"/>
                <w:lang w:val="sr-Latn-RS"/>
              </w:rPr>
              <w:t>(4/5)</w:t>
            </w:r>
          </w:p>
        </w:tc>
        <w:tc>
          <w:tcPr>
            <w:tcW w:w="1478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6</w:t>
            </w:r>
          </w:p>
        </w:tc>
        <w:tc>
          <w:tcPr>
            <w:tcW w:w="1478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  <w:r w:rsidR="002C0D91">
              <w:rPr>
                <w:sz w:val="24"/>
                <w:szCs w:val="24"/>
                <w:lang w:val="sr-Latn-RS"/>
              </w:rPr>
              <w:t xml:space="preserve"> </w:t>
            </w:r>
            <w:r w:rsidR="002C0D91" w:rsidRPr="002C0D91">
              <w:rPr>
                <w:color w:val="5B9BD5" w:themeColor="accent1"/>
                <w:sz w:val="24"/>
                <w:szCs w:val="24"/>
                <w:lang w:val="sr-Latn-RS"/>
              </w:rPr>
              <w:t>(5/6)</w:t>
            </w:r>
          </w:p>
        </w:tc>
      </w:tr>
      <w:tr w:rsidR="000760BB" w:rsidTr="00F156D8">
        <w:tc>
          <w:tcPr>
            <w:tcW w:w="1965" w:type="dxa"/>
          </w:tcPr>
          <w:p w:rsidR="000760BB" w:rsidRPr="0000518C" w:rsidRDefault="000760BB" w:rsidP="00F156D8">
            <w:pPr>
              <w:rPr>
                <w:sz w:val="24"/>
                <w:szCs w:val="24"/>
                <w:lang w:val="sr-Latn-RS"/>
              </w:rPr>
            </w:pPr>
            <w:r w:rsidRPr="0000518C">
              <w:rPr>
                <w:sz w:val="24"/>
                <w:szCs w:val="24"/>
                <w:lang w:val="sr-Latn-RS"/>
              </w:rPr>
              <w:t>O2 – eksterna podrška (podrška države i stranih investitora)</w:t>
            </w:r>
          </w:p>
        </w:tc>
        <w:tc>
          <w:tcPr>
            <w:tcW w:w="1476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476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7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  <w:tc>
          <w:tcPr>
            <w:tcW w:w="1478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</w:p>
        </w:tc>
        <w:tc>
          <w:tcPr>
            <w:tcW w:w="1478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6</w:t>
            </w:r>
          </w:p>
        </w:tc>
      </w:tr>
      <w:tr w:rsidR="000760BB" w:rsidTr="00F156D8">
        <w:tc>
          <w:tcPr>
            <w:tcW w:w="1965" w:type="dxa"/>
          </w:tcPr>
          <w:p w:rsidR="000760BB" w:rsidRPr="0000518C" w:rsidRDefault="000760BB" w:rsidP="00F156D8">
            <w:pPr>
              <w:rPr>
                <w:sz w:val="24"/>
                <w:szCs w:val="24"/>
                <w:lang w:val="sr-Latn-RS"/>
              </w:rPr>
            </w:pPr>
            <w:r w:rsidRPr="0000518C">
              <w:rPr>
                <w:sz w:val="24"/>
                <w:szCs w:val="24"/>
                <w:lang w:val="sr-Latn-RS"/>
              </w:rPr>
              <w:t>O3- prestanak COVID pandemije</w:t>
            </w:r>
          </w:p>
        </w:tc>
        <w:tc>
          <w:tcPr>
            <w:tcW w:w="1476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  <w:r w:rsidR="006E3CF2">
              <w:rPr>
                <w:sz w:val="24"/>
                <w:szCs w:val="24"/>
                <w:lang w:val="sr-Latn-RS"/>
              </w:rPr>
              <w:t xml:space="preserve"> </w:t>
            </w:r>
            <w:r w:rsidR="006E3CF2" w:rsidRPr="006E3CF2">
              <w:rPr>
                <w:color w:val="5B9BD5" w:themeColor="accent1"/>
                <w:sz w:val="24"/>
                <w:szCs w:val="24"/>
                <w:lang w:val="sr-Latn-RS"/>
              </w:rPr>
              <w:t>(5/4)</w:t>
            </w:r>
          </w:p>
        </w:tc>
        <w:tc>
          <w:tcPr>
            <w:tcW w:w="1476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477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8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5</w:t>
            </w:r>
          </w:p>
        </w:tc>
        <w:tc>
          <w:tcPr>
            <w:tcW w:w="1478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4</w:t>
            </w:r>
          </w:p>
        </w:tc>
      </w:tr>
      <w:tr w:rsidR="000760BB" w:rsidTr="00F156D8">
        <w:tc>
          <w:tcPr>
            <w:tcW w:w="1965" w:type="dxa"/>
          </w:tcPr>
          <w:p w:rsidR="000760BB" w:rsidRPr="0000518C" w:rsidRDefault="000760BB" w:rsidP="00F156D8">
            <w:pPr>
              <w:rPr>
                <w:sz w:val="24"/>
                <w:szCs w:val="24"/>
                <w:lang w:val="sr-Latn-RS"/>
              </w:rPr>
            </w:pPr>
            <w:r w:rsidRPr="0000518C">
              <w:rPr>
                <w:sz w:val="24"/>
                <w:szCs w:val="24"/>
                <w:lang w:val="sr-Latn-RS"/>
              </w:rPr>
              <w:t>O4- rastuća potražnja za zdravim proizvodima</w:t>
            </w:r>
          </w:p>
        </w:tc>
        <w:tc>
          <w:tcPr>
            <w:tcW w:w="1476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6</w:t>
            </w:r>
          </w:p>
        </w:tc>
        <w:tc>
          <w:tcPr>
            <w:tcW w:w="1476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3</w:t>
            </w:r>
          </w:p>
        </w:tc>
        <w:tc>
          <w:tcPr>
            <w:tcW w:w="1477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5</w:t>
            </w:r>
          </w:p>
        </w:tc>
        <w:tc>
          <w:tcPr>
            <w:tcW w:w="1478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  <w:tc>
          <w:tcPr>
            <w:tcW w:w="1478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/7</w:t>
            </w:r>
          </w:p>
        </w:tc>
      </w:tr>
      <w:tr w:rsidR="000760BB" w:rsidTr="00F156D8">
        <w:tc>
          <w:tcPr>
            <w:tcW w:w="1965" w:type="dxa"/>
          </w:tcPr>
          <w:p w:rsidR="000760BB" w:rsidRDefault="000760BB" w:rsidP="00F156D8">
            <w:r w:rsidRPr="0000518C">
              <w:rPr>
                <w:sz w:val="24"/>
                <w:szCs w:val="24"/>
                <w:lang w:val="sr-Latn-RS"/>
              </w:rPr>
              <w:t>O5-EU programi i fondovi za razvoj MSP sektora</w:t>
            </w:r>
          </w:p>
        </w:tc>
        <w:tc>
          <w:tcPr>
            <w:tcW w:w="1476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3</w:t>
            </w:r>
            <w:r w:rsidR="002C0D91">
              <w:rPr>
                <w:sz w:val="24"/>
                <w:szCs w:val="24"/>
                <w:lang w:val="sr-Latn-RS"/>
              </w:rPr>
              <w:t xml:space="preserve"> </w:t>
            </w:r>
            <w:r w:rsidR="002C0D91" w:rsidRPr="002C0D91">
              <w:rPr>
                <w:color w:val="5B9BD5" w:themeColor="accent1"/>
                <w:sz w:val="24"/>
                <w:szCs w:val="24"/>
                <w:lang w:val="sr-Latn-RS"/>
              </w:rPr>
              <w:t>(6/5)</w:t>
            </w:r>
          </w:p>
        </w:tc>
        <w:tc>
          <w:tcPr>
            <w:tcW w:w="1476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6</w:t>
            </w:r>
          </w:p>
        </w:tc>
        <w:tc>
          <w:tcPr>
            <w:tcW w:w="1477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4</w:t>
            </w:r>
          </w:p>
        </w:tc>
        <w:tc>
          <w:tcPr>
            <w:tcW w:w="1478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7</w:t>
            </w:r>
          </w:p>
        </w:tc>
        <w:tc>
          <w:tcPr>
            <w:tcW w:w="1478" w:type="dxa"/>
          </w:tcPr>
          <w:p w:rsidR="000760BB" w:rsidRDefault="000760BB" w:rsidP="00F156D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1</w:t>
            </w:r>
          </w:p>
        </w:tc>
      </w:tr>
    </w:tbl>
    <w:p w:rsidR="000760BB" w:rsidRDefault="000760BB" w:rsidP="00CC741B">
      <w:pPr>
        <w:rPr>
          <w:rFonts w:eastAsiaTheme="minorEastAsia"/>
          <w:sz w:val="28"/>
          <w:szCs w:val="28"/>
          <w:lang w:val="sr-Latn-RS"/>
        </w:rPr>
      </w:pPr>
    </w:p>
    <w:p w:rsidR="000760BB" w:rsidRDefault="006E3CF2" w:rsidP="00CC741B">
      <w:pPr>
        <w:rPr>
          <w:rFonts w:eastAsiaTheme="minorEastAsia"/>
          <w:sz w:val="28"/>
          <w:szCs w:val="28"/>
          <w:lang w:val="sr-Latn-RS"/>
        </w:rPr>
      </w:pPr>
      <w:r>
        <w:rPr>
          <w:rFonts w:eastAsiaTheme="minorEastAsia"/>
          <w:sz w:val="28"/>
          <w:szCs w:val="28"/>
          <w:lang w:val="sr-Latn-RS"/>
        </w:rPr>
        <w:t>O2 = 1/5 * O1;  O2 = ¼ * O3, te je 1/5 * O1 = ¼  * O3, O1 = 4/5*O3</w:t>
      </w:r>
    </w:p>
    <w:p w:rsidR="00005749" w:rsidRDefault="00005749" w:rsidP="00CC741B">
      <w:pPr>
        <w:rPr>
          <w:rFonts w:eastAsiaTheme="minorEastAsia"/>
          <w:sz w:val="28"/>
          <w:szCs w:val="28"/>
          <w:lang w:val="sr-Latn-RS"/>
        </w:rPr>
      </w:pPr>
      <w:r>
        <w:rPr>
          <w:rFonts w:eastAsiaTheme="minorEastAsia"/>
          <w:sz w:val="28"/>
          <w:szCs w:val="28"/>
          <w:lang w:val="sr-Latn-RS"/>
        </w:rPr>
        <w:t>O2 = 1/6 * O5; tako da je 1/5*O1 = 1/6</w:t>
      </w:r>
      <w:r w:rsidR="002C0D91">
        <w:rPr>
          <w:rFonts w:eastAsiaTheme="minorEastAsia"/>
          <w:sz w:val="28"/>
          <w:szCs w:val="28"/>
          <w:lang w:val="sr-Latn-RS"/>
        </w:rPr>
        <w:t>*O5</w:t>
      </w:r>
      <w:r>
        <w:rPr>
          <w:rFonts w:eastAsiaTheme="minorEastAsia"/>
          <w:sz w:val="28"/>
          <w:szCs w:val="28"/>
          <w:lang w:val="sr-Latn-RS"/>
        </w:rPr>
        <w:t xml:space="preserve">, te je O1 =  5/6 * </w:t>
      </w:r>
      <w:r w:rsidR="002C0D91">
        <w:rPr>
          <w:rFonts w:eastAsiaTheme="minorEastAsia"/>
          <w:sz w:val="28"/>
          <w:szCs w:val="28"/>
          <w:lang w:val="sr-Latn-RS"/>
        </w:rPr>
        <w:t>O5</w:t>
      </w:r>
    </w:p>
    <w:p w:rsidR="002E7894" w:rsidRDefault="002E7894" w:rsidP="00CC741B">
      <w:pPr>
        <w:rPr>
          <w:rFonts w:eastAsiaTheme="minorEastAsia"/>
          <w:sz w:val="28"/>
          <w:szCs w:val="28"/>
          <w:lang w:val="sr-Latn-RS"/>
        </w:rPr>
      </w:pPr>
    </w:p>
    <w:p w:rsidR="002E7894" w:rsidRDefault="002E7894" w:rsidP="00CC741B">
      <w:pPr>
        <w:rPr>
          <w:rFonts w:eastAsiaTheme="minorEastAsia"/>
          <w:sz w:val="28"/>
          <w:szCs w:val="28"/>
          <w:lang w:val="sr-Latn-RS"/>
        </w:rPr>
      </w:pPr>
      <w:r>
        <w:rPr>
          <w:rFonts w:eastAsiaTheme="minorEastAsia"/>
          <w:sz w:val="28"/>
          <w:szCs w:val="28"/>
          <w:lang w:val="sr-Latn-RS"/>
        </w:rPr>
        <w:t>Time se CR spušta na 0.095 dakle &lt; 0.10.</w:t>
      </w:r>
    </w:p>
    <w:p w:rsidR="002E7894" w:rsidRDefault="000D1FBF" w:rsidP="00CC741B">
      <w:pPr>
        <w:rPr>
          <w:rFonts w:eastAsiaTheme="minorEastAsia"/>
          <w:sz w:val="28"/>
          <w:szCs w:val="28"/>
          <w:lang w:val="sr-Latn-RS"/>
        </w:rPr>
      </w:pPr>
      <w:r>
        <w:rPr>
          <w:rFonts w:eastAsiaTheme="minorEastAsia"/>
          <w:sz w:val="28"/>
          <w:szCs w:val="28"/>
          <w:lang w:val="sr-Latn-RS"/>
        </w:rPr>
        <w:t>Sada su konačne vrednosti vrednovanja ovog potkriterijuma:</w:t>
      </w:r>
    </w:p>
    <w:tbl>
      <w:tblPr>
        <w:tblW w:w="8720" w:type="dxa"/>
        <w:tblLook w:val="04A0" w:firstRow="1" w:lastRow="0" w:firstColumn="1" w:lastColumn="0" w:noHBand="0" w:noVBand="1"/>
      </w:tblPr>
      <w:tblGrid>
        <w:gridCol w:w="1520"/>
        <w:gridCol w:w="1800"/>
        <w:gridCol w:w="1800"/>
        <w:gridCol w:w="1680"/>
        <w:gridCol w:w="960"/>
        <w:gridCol w:w="960"/>
      </w:tblGrid>
      <w:tr w:rsidR="000D1FBF" w:rsidRPr="000D1FBF" w:rsidTr="000D1FBF">
        <w:trPr>
          <w:trHeight w:val="288"/>
        </w:trPr>
        <w:tc>
          <w:tcPr>
            <w:tcW w:w="680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RANGIRANJE PODKRITERIJUMA O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0D1FBF" w:rsidRPr="000D1FBF" w:rsidTr="000D1FBF">
        <w:trPr>
          <w:trHeight w:val="1152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Šanse</w:t>
            </w:r>
            <w:proofErr w:type="spellEnd"/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- O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O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O2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O3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O4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O5</w:t>
            </w:r>
          </w:p>
        </w:tc>
      </w:tr>
      <w:tr w:rsidR="000D1FBF" w:rsidRPr="000D1FBF" w:rsidTr="000D1FBF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O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8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6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83</w:t>
            </w:r>
          </w:p>
        </w:tc>
      </w:tr>
      <w:tr w:rsidR="000D1FBF" w:rsidRPr="000D1FBF" w:rsidTr="000D1FBF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O2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3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</w:tr>
      <w:tr w:rsidR="000D1FBF" w:rsidRPr="000D1FBF" w:rsidTr="000D1FBF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O3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1.25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</w:tr>
      <w:tr w:rsidR="000D1FBF" w:rsidRPr="000D1FBF" w:rsidTr="000D1FBF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O4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</w:tr>
      <w:tr w:rsidR="000D1FBF" w:rsidRPr="000D1FBF" w:rsidTr="000D1FBF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O5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1.2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6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</w:tr>
      <w:tr w:rsidR="000D1FBF" w:rsidRPr="000D1FBF" w:rsidTr="000D1FBF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SUMA: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3.82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16.33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6.25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19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2.50</w:t>
            </w:r>
          </w:p>
        </w:tc>
      </w:tr>
    </w:tbl>
    <w:p w:rsidR="000D1FBF" w:rsidRDefault="000D1FBF" w:rsidP="00CC741B">
      <w:pPr>
        <w:rPr>
          <w:rFonts w:eastAsiaTheme="minorEastAsia"/>
          <w:sz w:val="28"/>
          <w:szCs w:val="28"/>
          <w:lang w:val="sr-Latn-RS"/>
        </w:rPr>
      </w:pPr>
    </w:p>
    <w:tbl>
      <w:tblPr>
        <w:tblW w:w="9360" w:type="dxa"/>
        <w:tblLook w:val="04A0" w:firstRow="1" w:lastRow="0" w:firstColumn="1" w:lastColumn="0" w:noHBand="0" w:noVBand="1"/>
      </w:tblPr>
      <w:tblGrid>
        <w:gridCol w:w="944"/>
        <w:gridCol w:w="1023"/>
        <w:gridCol w:w="1034"/>
        <w:gridCol w:w="1023"/>
        <w:gridCol w:w="1023"/>
        <w:gridCol w:w="814"/>
        <w:gridCol w:w="1442"/>
        <w:gridCol w:w="615"/>
        <w:gridCol w:w="1442"/>
      </w:tblGrid>
      <w:tr w:rsidR="000D1FBF" w:rsidRPr="000D1FBF" w:rsidTr="000D1FBF">
        <w:trPr>
          <w:trHeight w:val="288"/>
        </w:trPr>
        <w:tc>
          <w:tcPr>
            <w:tcW w:w="765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NORMALIZACIJA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0D1FBF" w:rsidRPr="000D1FBF" w:rsidTr="000D1FBF">
        <w:trPr>
          <w:trHeight w:val="115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Column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O1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O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O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O4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O5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podkriterijuma</w:t>
            </w:r>
            <w:proofErr w:type="spellEnd"/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Ukupni</w:t>
            </w:r>
            <w:proofErr w:type="spellEnd"/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značaj</w:t>
            </w:r>
            <w:proofErr w:type="spellEnd"/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0D1FBF">
              <w:rPr>
                <w:rFonts w:ascii="Calibri" w:eastAsia="Times New Roman" w:hAnsi="Calibri" w:cs="Times New Roman"/>
                <w:b/>
                <w:bCs/>
                <w:color w:val="000000"/>
              </w:rPr>
              <w:t>podkriterijuma</w:t>
            </w:r>
            <w:proofErr w:type="spellEnd"/>
          </w:p>
        </w:tc>
      </w:tr>
      <w:tr w:rsidR="000D1FBF" w:rsidRPr="000D1FBF" w:rsidTr="000D1FBF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O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26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3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1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32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27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142282</w:t>
            </w:r>
          </w:p>
        </w:tc>
      </w:tr>
      <w:tr w:rsidR="000D1FBF" w:rsidRPr="000D1FBF" w:rsidTr="000D1FBF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O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05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06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16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07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08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039999</w:t>
            </w:r>
          </w:p>
        </w:tc>
      </w:tr>
      <w:tr w:rsidR="000D1FBF" w:rsidRPr="000D1FBF" w:rsidTr="000D1FBF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O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24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16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26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1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22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115874</w:t>
            </w:r>
          </w:p>
        </w:tc>
      </w:tr>
      <w:tr w:rsidR="000D1FBF" w:rsidRPr="000D1FBF" w:rsidTr="000D1FBF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O4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0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0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05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1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05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026305</w:t>
            </w:r>
          </w:p>
        </w:tc>
      </w:tr>
      <w:tr w:rsidR="000D1FBF" w:rsidRPr="000D1FBF" w:rsidTr="000D1FBF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O5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31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37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64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21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4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39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D1FBF" w:rsidRPr="000D1FBF" w:rsidRDefault="000D1FBF" w:rsidP="000D1FB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D1FBF">
              <w:rPr>
                <w:rFonts w:ascii="Calibri" w:eastAsia="Times New Roman" w:hAnsi="Calibri" w:cs="Times New Roman"/>
                <w:color w:val="000000"/>
              </w:rPr>
              <w:t>0.20437</w:t>
            </w:r>
          </w:p>
        </w:tc>
      </w:tr>
    </w:tbl>
    <w:p w:rsidR="000D1FBF" w:rsidRDefault="000D1FBF" w:rsidP="00CC741B">
      <w:pPr>
        <w:rPr>
          <w:rFonts w:eastAsiaTheme="minorEastAsia"/>
          <w:sz w:val="28"/>
          <w:szCs w:val="28"/>
          <w:lang w:val="sr-Latn-RS"/>
        </w:rPr>
      </w:pPr>
    </w:p>
    <w:p w:rsidR="001B3CEB" w:rsidRDefault="001B3CEB" w:rsidP="00CC741B">
      <w:pPr>
        <w:rPr>
          <w:rFonts w:eastAsiaTheme="minorEastAsia"/>
          <w:sz w:val="28"/>
          <w:szCs w:val="28"/>
          <w:lang w:val="sr-Latn-RS"/>
        </w:rPr>
      </w:pPr>
    </w:p>
    <w:p w:rsidR="00C5347E" w:rsidRDefault="00C5347E" w:rsidP="00C5347E">
      <w:pPr>
        <w:rPr>
          <w:rFonts w:eastAsiaTheme="minorEastAsia"/>
          <w:b/>
          <w:sz w:val="28"/>
          <w:szCs w:val="28"/>
          <w:u w:val="single"/>
          <w:lang w:val="sr-Latn-RS"/>
        </w:rPr>
      </w:pPr>
      <w:r w:rsidRPr="00CC741B">
        <w:rPr>
          <w:rFonts w:eastAsiaTheme="minorEastAsia"/>
          <w:b/>
          <w:sz w:val="28"/>
          <w:szCs w:val="28"/>
          <w:u w:val="single"/>
          <w:lang w:val="sr-Latn-RS"/>
        </w:rPr>
        <w:t xml:space="preserve">Vrednovanje podkriterijuma </w:t>
      </w:r>
      <w:r>
        <w:rPr>
          <w:rFonts w:eastAsiaTheme="minorEastAsia"/>
          <w:b/>
          <w:sz w:val="28"/>
          <w:szCs w:val="28"/>
          <w:u w:val="single"/>
          <w:lang w:val="sr-Latn-RS"/>
        </w:rPr>
        <w:t>ŠANSE</w:t>
      </w:r>
      <w:r w:rsidRPr="00CC741B">
        <w:rPr>
          <w:rFonts w:eastAsiaTheme="minorEastAsia"/>
          <w:b/>
          <w:sz w:val="28"/>
          <w:szCs w:val="28"/>
          <w:u w:val="single"/>
          <w:lang w:val="sr-Latn-RS"/>
        </w:rPr>
        <w:t xml:space="preserve"> (</w:t>
      </w:r>
      <w:r>
        <w:rPr>
          <w:rFonts w:eastAsiaTheme="minorEastAsia"/>
          <w:b/>
          <w:sz w:val="28"/>
          <w:szCs w:val="28"/>
          <w:u w:val="single"/>
          <w:lang w:val="sr-Latn-RS"/>
        </w:rPr>
        <w:t>T</w:t>
      </w:r>
      <w:r w:rsidRPr="00CC741B">
        <w:rPr>
          <w:rFonts w:eastAsiaTheme="minorEastAsia"/>
          <w:b/>
          <w:sz w:val="28"/>
          <w:szCs w:val="28"/>
          <w:u w:val="single"/>
          <w:lang w:val="sr-Latn-RS"/>
        </w:rPr>
        <w:t>):</w:t>
      </w:r>
    </w:p>
    <w:tbl>
      <w:tblPr>
        <w:tblW w:w="8720" w:type="dxa"/>
        <w:tblLook w:val="04A0" w:firstRow="1" w:lastRow="0" w:firstColumn="1" w:lastColumn="0" w:noHBand="0" w:noVBand="1"/>
      </w:tblPr>
      <w:tblGrid>
        <w:gridCol w:w="1520"/>
        <w:gridCol w:w="1800"/>
        <w:gridCol w:w="1800"/>
        <w:gridCol w:w="1680"/>
        <w:gridCol w:w="960"/>
        <w:gridCol w:w="960"/>
      </w:tblGrid>
      <w:tr w:rsidR="00BA419F" w:rsidRPr="00BA419F" w:rsidTr="00BA419F">
        <w:trPr>
          <w:trHeight w:val="288"/>
        </w:trPr>
        <w:tc>
          <w:tcPr>
            <w:tcW w:w="6800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RANGIRANJE PODKRITERIJUMA T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BA419F" w:rsidRPr="00BA419F" w:rsidTr="00BA419F">
        <w:trPr>
          <w:trHeight w:val="1152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Pretnje</w:t>
            </w:r>
            <w:proofErr w:type="spellEnd"/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- T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T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T2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T3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T4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T5</w:t>
            </w:r>
          </w:p>
        </w:tc>
      </w:tr>
      <w:tr w:rsidR="00BA419F" w:rsidRPr="00BA419F" w:rsidTr="00BA419F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T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6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3.00</w:t>
            </w:r>
          </w:p>
        </w:tc>
      </w:tr>
      <w:tr w:rsidR="00BA419F" w:rsidRPr="00BA419F" w:rsidTr="00BA419F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T2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3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</w:tr>
      <w:tr w:rsidR="00BA419F" w:rsidRPr="00BA419F" w:rsidTr="00BA419F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T3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3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</w:tr>
      <w:tr w:rsidR="00BA419F" w:rsidRPr="00BA419F" w:rsidTr="00BA419F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T4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25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20</w:t>
            </w:r>
          </w:p>
        </w:tc>
      </w:tr>
      <w:tr w:rsidR="00BA419F" w:rsidRPr="00BA419F" w:rsidTr="00BA419F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T5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33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3.00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4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5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1.00</w:t>
            </w:r>
          </w:p>
        </w:tc>
      </w:tr>
      <w:tr w:rsidR="00BA419F" w:rsidRPr="00BA419F" w:rsidTr="00BA419F">
        <w:trPr>
          <w:trHeight w:val="288"/>
        </w:trPr>
        <w:tc>
          <w:tcPr>
            <w:tcW w:w="1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SUMA: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1.95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8.58</w:t>
            </w:r>
          </w:p>
        </w:tc>
        <w:tc>
          <w:tcPr>
            <w:tcW w:w="16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13.33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19.00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4.78</w:t>
            </w:r>
          </w:p>
        </w:tc>
      </w:tr>
    </w:tbl>
    <w:p w:rsidR="00C5347E" w:rsidRDefault="00C5347E" w:rsidP="00C5347E">
      <w:pPr>
        <w:rPr>
          <w:rFonts w:eastAsiaTheme="minorEastAsia"/>
          <w:b/>
          <w:sz w:val="28"/>
          <w:szCs w:val="28"/>
          <w:u w:val="single"/>
          <w:lang w:val="sr-Latn-RS"/>
        </w:rPr>
      </w:pPr>
    </w:p>
    <w:p w:rsidR="00E263C2" w:rsidRDefault="00E263C2" w:rsidP="00C5347E">
      <w:pPr>
        <w:rPr>
          <w:rFonts w:eastAsiaTheme="minorEastAsia"/>
          <w:b/>
          <w:sz w:val="28"/>
          <w:szCs w:val="28"/>
          <w:u w:val="single"/>
          <w:lang w:val="sr-Latn-RS"/>
        </w:rPr>
      </w:pPr>
    </w:p>
    <w:p w:rsidR="00E263C2" w:rsidRDefault="00E263C2" w:rsidP="00C5347E">
      <w:pPr>
        <w:rPr>
          <w:rFonts w:eastAsiaTheme="minorEastAsia"/>
          <w:b/>
          <w:sz w:val="28"/>
          <w:szCs w:val="28"/>
          <w:u w:val="single"/>
          <w:lang w:val="sr-Latn-RS"/>
        </w:rPr>
      </w:pPr>
    </w:p>
    <w:tbl>
      <w:tblPr>
        <w:tblW w:w="9360" w:type="dxa"/>
        <w:tblLook w:val="04A0" w:firstRow="1" w:lastRow="0" w:firstColumn="1" w:lastColumn="0" w:noHBand="0" w:noVBand="1"/>
      </w:tblPr>
      <w:tblGrid>
        <w:gridCol w:w="956"/>
        <w:gridCol w:w="1037"/>
        <w:gridCol w:w="1048"/>
        <w:gridCol w:w="1037"/>
        <w:gridCol w:w="1037"/>
        <w:gridCol w:w="695"/>
        <w:gridCol w:w="1464"/>
        <w:gridCol w:w="622"/>
        <w:gridCol w:w="1464"/>
      </w:tblGrid>
      <w:tr w:rsidR="00BA419F" w:rsidRPr="00BA419F" w:rsidTr="00BA419F">
        <w:trPr>
          <w:trHeight w:val="288"/>
        </w:trPr>
        <w:tc>
          <w:tcPr>
            <w:tcW w:w="765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NORMALIZACIJA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BA419F" w:rsidRPr="00BA419F" w:rsidTr="00BA419F">
        <w:trPr>
          <w:trHeight w:val="115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Column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T1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T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T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T4</w:t>
            </w:r>
          </w:p>
        </w:tc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T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podkriterijuma</w:t>
            </w:r>
            <w:proofErr w:type="spellEnd"/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Ukupni</w:t>
            </w:r>
            <w:proofErr w:type="spellEnd"/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značaj</w:t>
            </w:r>
            <w:proofErr w:type="spellEnd"/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BA419F">
              <w:rPr>
                <w:rFonts w:ascii="Calibri" w:eastAsia="Times New Roman" w:hAnsi="Calibri" w:cs="Times New Roman"/>
                <w:b/>
                <w:bCs/>
                <w:color w:val="000000"/>
              </w:rPr>
              <w:t>podkriterijuma</w:t>
            </w:r>
            <w:proofErr w:type="spellEnd"/>
          </w:p>
        </w:tc>
      </w:tr>
      <w:tr w:rsidR="00BA419F" w:rsidRPr="00BA419F" w:rsidTr="00BA419F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T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51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47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38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32</w:t>
            </w:r>
          </w:p>
        </w:tc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6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46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3818</w:t>
            </w:r>
          </w:p>
        </w:tc>
      </w:tr>
      <w:tr w:rsidR="00BA419F" w:rsidRPr="00BA419F" w:rsidTr="00BA419F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T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13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12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2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21</w:t>
            </w:r>
          </w:p>
        </w:tc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7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15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12466</w:t>
            </w:r>
          </w:p>
        </w:tc>
      </w:tr>
      <w:tr w:rsidR="00BA419F" w:rsidRPr="00BA419F" w:rsidTr="00BA419F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T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10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8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16</w:t>
            </w:r>
          </w:p>
        </w:tc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9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07091</w:t>
            </w:r>
          </w:p>
        </w:tc>
      </w:tr>
      <w:tr w:rsidR="00BA419F" w:rsidRPr="00BA419F" w:rsidTr="00BA419F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T4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9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3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5</w:t>
            </w:r>
          </w:p>
        </w:tc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5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0389</w:t>
            </w:r>
          </w:p>
        </w:tc>
      </w:tr>
      <w:tr w:rsidR="00BA419F" w:rsidRPr="00BA419F" w:rsidTr="00BA419F">
        <w:trPr>
          <w:trHeight w:val="28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T5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17</w:t>
            </w: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35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30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26</w:t>
            </w:r>
          </w:p>
        </w:tc>
        <w:tc>
          <w:tcPr>
            <w:tcW w:w="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2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D9D9D9" w:fill="D9D9D9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26</w:t>
            </w:r>
          </w:p>
        </w:tc>
        <w:tc>
          <w:tcPr>
            <w:tcW w:w="6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419F" w:rsidRPr="00BA419F" w:rsidRDefault="00BA419F" w:rsidP="00BA419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BA419F">
              <w:rPr>
                <w:rFonts w:ascii="Calibri" w:eastAsia="Times New Roman" w:hAnsi="Calibri" w:cs="Times New Roman"/>
                <w:color w:val="000000"/>
              </w:rPr>
              <w:t>0.021488</w:t>
            </w:r>
          </w:p>
        </w:tc>
      </w:tr>
    </w:tbl>
    <w:p w:rsidR="00BA419F" w:rsidRDefault="00BA419F" w:rsidP="00C5347E">
      <w:pPr>
        <w:rPr>
          <w:rFonts w:eastAsiaTheme="minorEastAsia"/>
          <w:b/>
          <w:sz w:val="28"/>
          <w:szCs w:val="28"/>
          <w:u w:val="single"/>
          <w:lang w:val="sr-Latn-RS"/>
        </w:rPr>
      </w:pPr>
    </w:p>
    <w:p w:rsidR="00E83637" w:rsidRDefault="009614B0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CR = 0.07 &lt; 0.10</w:t>
      </w:r>
    </w:p>
    <w:p w:rsidR="009614B0" w:rsidRDefault="00B8779E">
      <w:pPr>
        <w:rPr>
          <w:sz w:val="24"/>
          <w:szCs w:val="24"/>
          <w:lang w:val="sr-Latn-RS"/>
        </w:rPr>
      </w:pPr>
      <w:r w:rsidRPr="003B75EF">
        <w:rPr>
          <w:sz w:val="24"/>
          <w:szCs w:val="24"/>
          <w:lang w:val="sr-Latn-RS"/>
        </w:rPr>
        <w:t>Zbirna tabela ranga kriterijuma, odnosno značajnost kriterijuma i podkriterijuma SWOT analize je sledeća</w:t>
      </w:r>
      <w:r>
        <w:rPr>
          <w:sz w:val="24"/>
          <w:szCs w:val="24"/>
          <w:lang w:val="sr-Latn-RS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417"/>
        <w:gridCol w:w="2662"/>
        <w:gridCol w:w="1858"/>
        <w:gridCol w:w="1858"/>
      </w:tblGrid>
      <w:tr w:rsidR="003B75EF" w:rsidTr="008115E6">
        <w:tc>
          <w:tcPr>
            <w:tcW w:w="1555" w:type="dxa"/>
          </w:tcPr>
          <w:p w:rsidR="003B75EF" w:rsidRDefault="003B75EF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WOT grupe - kriterijumi</w:t>
            </w:r>
          </w:p>
        </w:tc>
        <w:tc>
          <w:tcPr>
            <w:tcW w:w="1417" w:type="dxa"/>
          </w:tcPr>
          <w:p w:rsidR="003B75EF" w:rsidRDefault="003B75EF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Značajnost SWOT kriterijuma</w:t>
            </w:r>
          </w:p>
        </w:tc>
        <w:tc>
          <w:tcPr>
            <w:tcW w:w="2662" w:type="dxa"/>
          </w:tcPr>
          <w:p w:rsidR="003B75EF" w:rsidRDefault="003B75EF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WOT podkriterijumi</w:t>
            </w:r>
          </w:p>
        </w:tc>
        <w:tc>
          <w:tcPr>
            <w:tcW w:w="1858" w:type="dxa"/>
          </w:tcPr>
          <w:p w:rsidR="003B75EF" w:rsidRDefault="003B75EF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Lokalna značajnost SWOT podkriterijuma</w:t>
            </w:r>
          </w:p>
        </w:tc>
        <w:tc>
          <w:tcPr>
            <w:tcW w:w="1858" w:type="dxa"/>
          </w:tcPr>
          <w:p w:rsidR="003B75EF" w:rsidRDefault="003B75EF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Ukupna značajnost SWOT podkriterijuma</w:t>
            </w:r>
          </w:p>
        </w:tc>
      </w:tr>
      <w:tr w:rsidR="003B75EF" w:rsidTr="008115E6">
        <w:tc>
          <w:tcPr>
            <w:tcW w:w="1555" w:type="dxa"/>
          </w:tcPr>
          <w:p w:rsidR="003B75EF" w:rsidRDefault="003B75EF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nage - S</w:t>
            </w:r>
          </w:p>
        </w:tc>
        <w:tc>
          <w:tcPr>
            <w:tcW w:w="1417" w:type="dxa"/>
          </w:tcPr>
          <w:p w:rsidR="003B75EF" w:rsidRDefault="00523B8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0.29</w:t>
            </w:r>
          </w:p>
        </w:tc>
        <w:tc>
          <w:tcPr>
            <w:tcW w:w="2662" w:type="dxa"/>
          </w:tcPr>
          <w:p w:rsidR="00B15E93" w:rsidRDefault="00B15E93" w:rsidP="00B15E9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1 – adekvatan lanac snabdevanja</w:t>
            </w:r>
          </w:p>
          <w:p w:rsidR="00B15E93" w:rsidRDefault="00B15E93" w:rsidP="00B15E9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2 – dostupnost neophodnih sirovina</w:t>
            </w:r>
          </w:p>
          <w:p w:rsidR="00B15E93" w:rsidRDefault="00B15E93" w:rsidP="00B15E9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3 – Velike strane kompanije su u potrazi za lokalnim subkontraktorima</w:t>
            </w:r>
          </w:p>
          <w:p w:rsidR="00B15E93" w:rsidRDefault="00B15E93" w:rsidP="00B15E9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4 – fleksibilnost i mogućnost prilagođavanja potrebama tržišta</w:t>
            </w:r>
          </w:p>
          <w:p w:rsidR="003B75EF" w:rsidRDefault="00B15E93" w:rsidP="00B15E9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5 – stabilan rast MSP sektora</w:t>
            </w:r>
          </w:p>
        </w:tc>
        <w:tc>
          <w:tcPr>
            <w:tcW w:w="1858" w:type="dxa"/>
          </w:tcPr>
          <w:p w:rsidR="004001AE" w:rsidRPr="004001AE" w:rsidRDefault="004001AE" w:rsidP="004001AE">
            <w:pPr>
              <w:rPr>
                <w:sz w:val="24"/>
                <w:szCs w:val="24"/>
                <w:lang w:val="sr-Latn-RS"/>
              </w:rPr>
            </w:pPr>
            <w:r w:rsidRPr="004001AE">
              <w:rPr>
                <w:sz w:val="24"/>
                <w:szCs w:val="24"/>
                <w:lang w:val="sr-Latn-RS"/>
              </w:rPr>
              <w:t>0.12</w:t>
            </w:r>
          </w:p>
          <w:p w:rsidR="004001AE" w:rsidRDefault="004001AE" w:rsidP="004001AE">
            <w:pPr>
              <w:rPr>
                <w:sz w:val="24"/>
                <w:szCs w:val="24"/>
                <w:lang w:val="sr-Latn-RS"/>
              </w:rPr>
            </w:pPr>
          </w:p>
          <w:p w:rsidR="004001AE" w:rsidRPr="00A92EDA" w:rsidRDefault="004001AE" w:rsidP="004001AE">
            <w:pPr>
              <w:rPr>
                <w:sz w:val="24"/>
                <w:szCs w:val="24"/>
                <w:u w:val="single"/>
                <w:lang w:val="sr-Latn-RS"/>
              </w:rPr>
            </w:pPr>
            <w:r w:rsidRPr="00A92EDA">
              <w:rPr>
                <w:sz w:val="24"/>
                <w:szCs w:val="24"/>
                <w:u w:val="single"/>
                <w:lang w:val="sr-Latn-RS"/>
              </w:rPr>
              <w:t>0.46</w:t>
            </w:r>
          </w:p>
          <w:p w:rsidR="004001AE" w:rsidRDefault="004001AE" w:rsidP="004001AE">
            <w:pPr>
              <w:rPr>
                <w:sz w:val="24"/>
                <w:szCs w:val="24"/>
                <w:lang w:val="sr-Latn-RS"/>
              </w:rPr>
            </w:pPr>
          </w:p>
          <w:p w:rsidR="004001AE" w:rsidRPr="004001AE" w:rsidRDefault="004001AE" w:rsidP="004001AE">
            <w:pPr>
              <w:rPr>
                <w:sz w:val="24"/>
                <w:szCs w:val="24"/>
                <w:lang w:val="sr-Latn-RS"/>
              </w:rPr>
            </w:pPr>
            <w:r w:rsidRPr="004001AE">
              <w:rPr>
                <w:sz w:val="24"/>
                <w:szCs w:val="24"/>
                <w:lang w:val="sr-Latn-RS"/>
              </w:rPr>
              <w:t>0.11</w:t>
            </w:r>
          </w:p>
          <w:p w:rsidR="004001AE" w:rsidRDefault="004001AE" w:rsidP="004001AE">
            <w:pPr>
              <w:rPr>
                <w:sz w:val="24"/>
                <w:szCs w:val="24"/>
                <w:lang w:val="sr-Latn-RS"/>
              </w:rPr>
            </w:pPr>
          </w:p>
          <w:p w:rsidR="004001AE" w:rsidRDefault="004001AE" w:rsidP="004001AE">
            <w:pPr>
              <w:rPr>
                <w:sz w:val="24"/>
                <w:szCs w:val="24"/>
                <w:lang w:val="sr-Latn-RS"/>
              </w:rPr>
            </w:pPr>
          </w:p>
          <w:p w:rsidR="004001AE" w:rsidRDefault="004001AE" w:rsidP="004001AE">
            <w:pPr>
              <w:rPr>
                <w:sz w:val="24"/>
                <w:szCs w:val="24"/>
                <w:lang w:val="sr-Latn-RS"/>
              </w:rPr>
            </w:pPr>
          </w:p>
          <w:p w:rsidR="004001AE" w:rsidRPr="004001AE" w:rsidRDefault="004001AE" w:rsidP="004001AE">
            <w:pPr>
              <w:rPr>
                <w:sz w:val="24"/>
                <w:szCs w:val="24"/>
                <w:lang w:val="sr-Latn-RS"/>
              </w:rPr>
            </w:pPr>
            <w:r w:rsidRPr="004001AE">
              <w:rPr>
                <w:sz w:val="24"/>
                <w:szCs w:val="24"/>
                <w:lang w:val="sr-Latn-RS"/>
              </w:rPr>
              <w:t>0.28</w:t>
            </w:r>
          </w:p>
          <w:p w:rsidR="004001AE" w:rsidRDefault="004001AE" w:rsidP="004001AE">
            <w:pPr>
              <w:rPr>
                <w:sz w:val="24"/>
                <w:szCs w:val="24"/>
                <w:lang w:val="sr-Latn-RS"/>
              </w:rPr>
            </w:pPr>
          </w:p>
          <w:p w:rsidR="004001AE" w:rsidRDefault="004001AE" w:rsidP="004001AE">
            <w:pPr>
              <w:rPr>
                <w:sz w:val="24"/>
                <w:szCs w:val="24"/>
                <w:lang w:val="sr-Latn-RS"/>
              </w:rPr>
            </w:pPr>
          </w:p>
          <w:p w:rsidR="004001AE" w:rsidRDefault="004001AE" w:rsidP="004001AE">
            <w:pPr>
              <w:rPr>
                <w:sz w:val="24"/>
                <w:szCs w:val="24"/>
                <w:lang w:val="sr-Latn-RS"/>
              </w:rPr>
            </w:pPr>
          </w:p>
          <w:p w:rsidR="003B75EF" w:rsidRDefault="004001AE" w:rsidP="004001AE">
            <w:pPr>
              <w:rPr>
                <w:sz w:val="24"/>
                <w:szCs w:val="24"/>
                <w:lang w:val="sr-Latn-RS"/>
              </w:rPr>
            </w:pPr>
            <w:r w:rsidRPr="004001AE">
              <w:rPr>
                <w:sz w:val="24"/>
                <w:szCs w:val="24"/>
                <w:lang w:val="sr-Latn-RS"/>
              </w:rPr>
              <w:t>0.04</w:t>
            </w:r>
          </w:p>
        </w:tc>
        <w:tc>
          <w:tcPr>
            <w:tcW w:w="1858" w:type="dxa"/>
          </w:tcPr>
          <w:p w:rsidR="00843C6E" w:rsidRPr="00843C6E" w:rsidRDefault="00843C6E" w:rsidP="00843C6E">
            <w:pPr>
              <w:rPr>
                <w:sz w:val="24"/>
                <w:szCs w:val="24"/>
                <w:lang w:val="sr-Latn-RS"/>
              </w:rPr>
            </w:pPr>
            <w:r w:rsidRPr="00843C6E">
              <w:rPr>
                <w:sz w:val="24"/>
                <w:szCs w:val="24"/>
                <w:lang w:val="sr-Latn-RS"/>
              </w:rPr>
              <w:t>0.034342882</w:t>
            </w:r>
          </w:p>
          <w:p w:rsidR="00843C6E" w:rsidRDefault="00843C6E" w:rsidP="00843C6E">
            <w:pPr>
              <w:rPr>
                <w:sz w:val="24"/>
                <w:szCs w:val="24"/>
                <w:lang w:val="sr-Latn-RS"/>
              </w:rPr>
            </w:pPr>
          </w:p>
          <w:p w:rsidR="00843C6E" w:rsidRPr="00843C6E" w:rsidRDefault="00843C6E" w:rsidP="00843C6E">
            <w:pPr>
              <w:rPr>
                <w:sz w:val="24"/>
                <w:szCs w:val="24"/>
                <w:u w:val="single"/>
                <w:lang w:val="sr-Latn-RS"/>
              </w:rPr>
            </w:pPr>
            <w:r w:rsidRPr="00843C6E">
              <w:rPr>
                <w:sz w:val="24"/>
                <w:szCs w:val="24"/>
                <w:u w:val="single"/>
                <w:lang w:val="sr-Latn-RS"/>
              </w:rPr>
              <w:t>0.130907485</w:t>
            </w:r>
          </w:p>
          <w:p w:rsidR="00843C6E" w:rsidRDefault="00843C6E" w:rsidP="00843C6E">
            <w:pPr>
              <w:rPr>
                <w:sz w:val="24"/>
                <w:szCs w:val="24"/>
                <w:lang w:val="sr-Latn-RS"/>
              </w:rPr>
            </w:pPr>
          </w:p>
          <w:p w:rsidR="00843C6E" w:rsidRPr="00843C6E" w:rsidRDefault="00843C6E" w:rsidP="00843C6E">
            <w:pPr>
              <w:rPr>
                <w:sz w:val="24"/>
                <w:szCs w:val="24"/>
                <w:lang w:val="sr-Latn-RS"/>
              </w:rPr>
            </w:pPr>
            <w:r w:rsidRPr="00843C6E">
              <w:rPr>
                <w:sz w:val="24"/>
                <w:szCs w:val="24"/>
                <w:lang w:val="sr-Latn-RS"/>
              </w:rPr>
              <w:t>0.030468178</w:t>
            </w:r>
          </w:p>
          <w:p w:rsidR="00843C6E" w:rsidRDefault="00843C6E" w:rsidP="00843C6E">
            <w:pPr>
              <w:rPr>
                <w:sz w:val="24"/>
                <w:szCs w:val="24"/>
                <w:lang w:val="sr-Latn-RS"/>
              </w:rPr>
            </w:pPr>
          </w:p>
          <w:p w:rsidR="00843C6E" w:rsidRDefault="00843C6E" w:rsidP="00843C6E">
            <w:pPr>
              <w:rPr>
                <w:sz w:val="24"/>
                <w:szCs w:val="24"/>
                <w:lang w:val="sr-Latn-RS"/>
              </w:rPr>
            </w:pPr>
          </w:p>
          <w:p w:rsidR="00843C6E" w:rsidRDefault="00843C6E" w:rsidP="00843C6E">
            <w:pPr>
              <w:rPr>
                <w:sz w:val="24"/>
                <w:szCs w:val="24"/>
                <w:lang w:val="sr-Latn-RS"/>
              </w:rPr>
            </w:pPr>
          </w:p>
          <w:p w:rsidR="00843C6E" w:rsidRPr="00843C6E" w:rsidRDefault="00843C6E" w:rsidP="00843C6E">
            <w:pPr>
              <w:rPr>
                <w:sz w:val="24"/>
                <w:szCs w:val="24"/>
                <w:lang w:val="sr-Latn-RS"/>
              </w:rPr>
            </w:pPr>
            <w:r w:rsidRPr="00843C6E">
              <w:rPr>
                <w:sz w:val="24"/>
                <w:szCs w:val="24"/>
                <w:lang w:val="sr-Latn-RS"/>
              </w:rPr>
              <w:t>0.079256946</w:t>
            </w:r>
          </w:p>
          <w:p w:rsidR="00843C6E" w:rsidRDefault="00843C6E" w:rsidP="00843C6E">
            <w:pPr>
              <w:rPr>
                <w:sz w:val="24"/>
                <w:szCs w:val="24"/>
                <w:lang w:val="sr-Latn-RS"/>
              </w:rPr>
            </w:pPr>
          </w:p>
          <w:p w:rsidR="00843C6E" w:rsidRDefault="00843C6E" w:rsidP="00843C6E">
            <w:pPr>
              <w:rPr>
                <w:sz w:val="24"/>
                <w:szCs w:val="24"/>
                <w:lang w:val="sr-Latn-RS"/>
              </w:rPr>
            </w:pPr>
          </w:p>
          <w:p w:rsidR="00843C6E" w:rsidRDefault="00843C6E" w:rsidP="00843C6E">
            <w:pPr>
              <w:rPr>
                <w:sz w:val="24"/>
                <w:szCs w:val="24"/>
                <w:lang w:val="sr-Latn-RS"/>
              </w:rPr>
            </w:pPr>
          </w:p>
          <w:p w:rsidR="003B75EF" w:rsidRDefault="00843C6E" w:rsidP="00843C6E">
            <w:pPr>
              <w:rPr>
                <w:sz w:val="24"/>
                <w:szCs w:val="24"/>
                <w:lang w:val="sr-Latn-RS"/>
              </w:rPr>
            </w:pPr>
            <w:r w:rsidRPr="00843C6E">
              <w:rPr>
                <w:sz w:val="24"/>
                <w:szCs w:val="24"/>
                <w:lang w:val="sr-Latn-RS"/>
              </w:rPr>
              <w:t>0.010803226</w:t>
            </w:r>
          </w:p>
        </w:tc>
      </w:tr>
      <w:tr w:rsidR="003B75EF" w:rsidTr="008115E6">
        <w:tc>
          <w:tcPr>
            <w:tcW w:w="1555" w:type="dxa"/>
          </w:tcPr>
          <w:p w:rsidR="003B75EF" w:rsidRDefault="00523B8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labosti – W</w:t>
            </w:r>
          </w:p>
        </w:tc>
        <w:tc>
          <w:tcPr>
            <w:tcW w:w="1417" w:type="dxa"/>
          </w:tcPr>
          <w:p w:rsidR="003B75EF" w:rsidRDefault="00523B8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0.10</w:t>
            </w:r>
          </w:p>
        </w:tc>
        <w:tc>
          <w:tcPr>
            <w:tcW w:w="2662" w:type="dxa"/>
          </w:tcPr>
          <w:p w:rsidR="00B15E93" w:rsidRDefault="00B15E93" w:rsidP="00B15E93">
            <w:pPr>
              <w:rPr>
                <w:sz w:val="24"/>
                <w:szCs w:val="24"/>
                <w:lang w:val="sr-Latn-RS"/>
              </w:rPr>
            </w:pPr>
            <w:r w:rsidRPr="002B6F82">
              <w:rPr>
                <w:sz w:val="24"/>
                <w:szCs w:val="24"/>
                <w:lang w:val="sr-Latn-RS"/>
              </w:rPr>
              <w:t>W1</w:t>
            </w:r>
            <w:r>
              <w:rPr>
                <w:sz w:val="24"/>
                <w:szCs w:val="24"/>
                <w:lang w:val="sr-Latn-RS"/>
              </w:rPr>
              <w:t xml:space="preserve"> – nedovoljni finansijski resursi za rast</w:t>
            </w:r>
          </w:p>
          <w:p w:rsidR="00B15E93" w:rsidRDefault="00B15E93" w:rsidP="00B15E9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2 – zastarela oprema</w:t>
            </w:r>
          </w:p>
          <w:p w:rsidR="00B15E93" w:rsidRDefault="00B15E93" w:rsidP="00B15E9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3 – visoki administrativni zahtevi prema MSP-ima</w:t>
            </w:r>
          </w:p>
          <w:p w:rsidR="00B15E93" w:rsidRDefault="00B15E93" w:rsidP="00B15E9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4 – nedostatak kapitala i ograničen pristup fondovima</w:t>
            </w:r>
          </w:p>
          <w:p w:rsidR="003B75EF" w:rsidRDefault="00B15E93" w:rsidP="00B15E93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5 – nedostatak ljudskih resursa</w:t>
            </w:r>
          </w:p>
        </w:tc>
        <w:tc>
          <w:tcPr>
            <w:tcW w:w="1858" w:type="dxa"/>
          </w:tcPr>
          <w:p w:rsidR="00700787" w:rsidRPr="00700787" w:rsidRDefault="00700787" w:rsidP="00700787">
            <w:pPr>
              <w:rPr>
                <w:sz w:val="24"/>
                <w:szCs w:val="24"/>
                <w:lang w:val="sr-Latn-RS"/>
              </w:rPr>
            </w:pPr>
            <w:r w:rsidRPr="00700787">
              <w:rPr>
                <w:sz w:val="24"/>
                <w:szCs w:val="24"/>
                <w:lang w:val="sr-Latn-RS"/>
              </w:rPr>
              <w:t>0.04</w:t>
            </w:r>
          </w:p>
          <w:p w:rsidR="00700787" w:rsidRDefault="00700787" w:rsidP="00700787">
            <w:pPr>
              <w:rPr>
                <w:sz w:val="24"/>
                <w:szCs w:val="24"/>
                <w:lang w:val="sr-Latn-RS"/>
              </w:rPr>
            </w:pPr>
          </w:p>
          <w:p w:rsidR="00700787" w:rsidRPr="00700787" w:rsidRDefault="00700787" w:rsidP="00700787">
            <w:pPr>
              <w:rPr>
                <w:sz w:val="24"/>
                <w:szCs w:val="24"/>
                <w:lang w:val="sr-Latn-RS"/>
              </w:rPr>
            </w:pPr>
            <w:r w:rsidRPr="00700787">
              <w:rPr>
                <w:sz w:val="24"/>
                <w:szCs w:val="24"/>
                <w:lang w:val="sr-Latn-RS"/>
              </w:rPr>
              <w:t>0.18</w:t>
            </w:r>
          </w:p>
          <w:p w:rsidR="00700787" w:rsidRPr="00700787" w:rsidRDefault="00700787" w:rsidP="00700787">
            <w:pPr>
              <w:rPr>
                <w:sz w:val="24"/>
                <w:szCs w:val="24"/>
                <w:lang w:val="sr-Latn-RS"/>
              </w:rPr>
            </w:pPr>
            <w:r w:rsidRPr="00700787">
              <w:rPr>
                <w:sz w:val="24"/>
                <w:szCs w:val="24"/>
                <w:lang w:val="sr-Latn-RS"/>
              </w:rPr>
              <w:t>0.06</w:t>
            </w:r>
          </w:p>
          <w:p w:rsidR="00700787" w:rsidRDefault="00700787" w:rsidP="00700787">
            <w:pPr>
              <w:rPr>
                <w:sz w:val="24"/>
                <w:szCs w:val="24"/>
                <w:lang w:val="sr-Latn-RS"/>
              </w:rPr>
            </w:pPr>
          </w:p>
          <w:p w:rsidR="00700787" w:rsidRDefault="00700787" w:rsidP="00700787">
            <w:pPr>
              <w:rPr>
                <w:sz w:val="24"/>
                <w:szCs w:val="24"/>
                <w:lang w:val="sr-Latn-RS"/>
              </w:rPr>
            </w:pPr>
          </w:p>
          <w:p w:rsidR="00D97F9E" w:rsidRDefault="00D97F9E" w:rsidP="00700787">
            <w:pPr>
              <w:rPr>
                <w:sz w:val="24"/>
                <w:szCs w:val="24"/>
                <w:lang w:val="sr-Latn-RS"/>
              </w:rPr>
            </w:pPr>
          </w:p>
          <w:p w:rsidR="00D97F9E" w:rsidRDefault="00D97F9E" w:rsidP="00700787">
            <w:pPr>
              <w:rPr>
                <w:sz w:val="24"/>
                <w:szCs w:val="24"/>
                <w:lang w:val="sr-Latn-RS"/>
              </w:rPr>
            </w:pPr>
          </w:p>
          <w:p w:rsidR="00700787" w:rsidRPr="00700787" w:rsidRDefault="00700787" w:rsidP="00700787">
            <w:pPr>
              <w:rPr>
                <w:sz w:val="24"/>
                <w:szCs w:val="24"/>
                <w:lang w:val="sr-Latn-RS"/>
              </w:rPr>
            </w:pPr>
            <w:r w:rsidRPr="00700787">
              <w:rPr>
                <w:sz w:val="24"/>
                <w:szCs w:val="24"/>
                <w:lang w:val="sr-Latn-RS"/>
              </w:rPr>
              <w:t>0.44</w:t>
            </w:r>
          </w:p>
          <w:p w:rsidR="00700787" w:rsidRDefault="00700787" w:rsidP="00700787">
            <w:pPr>
              <w:rPr>
                <w:sz w:val="24"/>
                <w:szCs w:val="24"/>
                <w:lang w:val="sr-Latn-RS"/>
              </w:rPr>
            </w:pPr>
          </w:p>
          <w:p w:rsidR="00700787" w:rsidRDefault="00700787" w:rsidP="00700787">
            <w:pPr>
              <w:rPr>
                <w:sz w:val="24"/>
                <w:szCs w:val="24"/>
                <w:lang w:val="sr-Latn-RS"/>
              </w:rPr>
            </w:pPr>
          </w:p>
          <w:p w:rsidR="003B75EF" w:rsidRPr="005802B4" w:rsidRDefault="00700787" w:rsidP="00700787">
            <w:pPr>
              <w:rPr>
                <w:sz w:val="24"/>
                <w:szCs w:val="24"/>
                <w:u w:val="single"/>
                <w:lang w:val="sr-Latn-RS"/>
              </w:rPr>
            </w:pPr>
            <w:r w:rsidRPr="005802B4">
              <w:rPr>
                <w:sz w:val="24"/>
                <w:szCs w:val="24"/>
                <w:u w:val="single"/>
                <w:lang w:val="sr-Latn-RS"/>
              </w:rPr>
              <w:t>0.27</w:t>
            </w:r>
          </w:p>
        </w:tc>
        <w:tc>
          <w:tcPr>
            <w:tcW w:w="1858" w:type="dxa"/>
          </w:tcPr>
          <w:p w:rsidR="005802B4" w:rsidRPr="005802B4" w:rsidRDefault="005802B4" w:rsidP="005802B4">
            <w:pPr>
              <w:rPr>
                <w:sz w:val="24"/>
                <w:szCs w:val="24"/>
                <w:lang w:val="sr-Latn-RS"/>
              </w:rPr>
            </w:pPr>
            <w:r w:rsidRPr="005802B4">
              <w:rPr>
                <w:sz w:val="24"/>
                <w:szCs w:val="24"/>
                <w:lang w:val="sr-Latn-RS"/>
              </w:rPr>
              <w:t>0.004475066</w:t>
            </w:r>
          </w:p>
          <w:p w:rsidR="005802B4" w:rsidRDefault="005802B4" w:rsidP="005802B4">
            <w:pPr>
              <w:rPr>
                <w:sz w:val="24"/>
                <w:szCs w:val="24"/>
                <w:lang w:val="sr-Latn-RS"/>
              </w:rPr>
            </w:pPr>
          </w:p>
          <w:p w:rsidR="005802B4" w:rsidRPr="005802B4" w:rsidRDefault="005802B4" w:rsidP="005802B4">
            <w:pPr>
              <w:rPr>
                <w:sz w:val="24"/>
                <w:szCs w:val="24"/>
                <w:lang w:val="sr-Latn-RS"/>
              </w:rPr>
            </w:pPr>
            <w:r w:rsidRPr="005802B4">
              <w:rPr>
                <w:sz w:val="24"/>
                <w:szCs w:val="24"/>
                <w:lang w:val="sr-Latn-RS"/>
              </w:rPr>
              <w:t>0.018560963</w:t>
            </w:r>
          </w:p>
          <w:p w:rsidR="005802B4" w:rsidRPr="005802B4" w:rsidRDefault="005802B4" w:rsidP="005802B4">
            <w:pPr>
              <w:rPr>
                <w:sz w:val="24"/>
                <w:szCs w:val="24"/>
                <w:lang w:val="sr-Latn-RS"/>
              </w:rPr>
            </w:pPr>
            <w:r w:rsidRPr="005802B4">
              <w:rPr>
                <w:sz w:val="24"/>
                <w:szCs w:val="24"/>
                <w:lang w:val="sr-Latn-RS"/>
              </w:rPr>
              <w:t>0.006645212</w:t>
            </w:r>
          </w:p>
          <w:p w:rsidR="005802B4" w:rsidRDefault="005802B4" w:rsidP="005802B4">
            <w:pPr>
              <w:rPr>
                <w:sz w:val="24"/>
                <w:szCs w:val="24"/>
                <w:lang w:val="sr-Latn-RS"/>
              </w:rPr>
            </w:pPr>
          </w:p>
          <w:p w:rsidR="005802B4" w:rsidRDefault="005802B4" w:rsidP="005802B4">
            <w:pPr>
              <w:rPr>
                <w:sz w:val="24"/>
                <w:szCs w:val="24"/>
                <w:lang w:val="sr-Latn-RS"/>
              </w:rPr>
            </w:pPr>
          </w:p>
          <w:p w:rsidR="00D97F9E" w:rsidRDefault="00D97F9E" w:rsidP="005802B4">
            <w:pPr>
              <w:rPr>
                <w:sz w:val="24"/>
                <w:szCs w:val="24"/>
                <w:lang w:val="sr-Latn-RS"/>
              </w:rPr>
            </w:pPr>
          </w:p>
          <w:p w:rsidR="00D97F9E" w:rsidRDefault="00D97F9E" w:rsidP="005802B4">
            <w:pPr>
              <w:rPr>
                <w:sz w:val="24"/>
                <w:szCs w:val="24"/>
                <w:lang w:val="sr-Latn-RS"/>
              </w:rPr>
            </w:pPr>
          </w:p>
          <w:p w:rsidR="005802B4" w:rsidRPr="005802B4" w:rsidRDefault="005802B4" w:rsidP="005802B4">
            <w:pPr>
              <w:rPr>
                <w:sz w:val="24"/>
                <w:szCs w:val="24"/>
                <w:lang w:val="sr-Latn-RS"/>
              </w:rPr>
            </w:pPr>
            <w:r w:rsidRPr="005802B4">
              <w:rPr>
                <w:sz w:val="24"/>
                <w:szCs w:val="24"/>
                <w:lang w:val="sr-Latn-RS"/>
              </w:rPr>
              <w:t>0.045368735</w:t>
            </w:r>
          </w:p>
          <w:p w:rsidR="005802B4" w:rsidRDefault="005802B4" w:rsidP="005802B4">
            <w:pPr>
              <w:rPr>
                <w:sz w:val="24"/>
                <w:szCs w:val="24"/>
                <w:lang w:val="sr-Latn-RS"/>
              </w:rPr>
            </w:pPr>
          </w:p>
          <w:p w:rsidR="005802B4" w:rsidRDefault="005802B4" w:rsidP="005802B4">
            <w:pPr>
              <w:rPr>
                <w:sz w:val="24"/>
                <w:szCs w:val="24"/>
                <w:lang w:val="sr-Latn-RS"/>
              </w:rPr>
            </w:pPr>
          </w:p>
          <w:p w:rsidR="003B75EF" w:rsidRPr="0019163C" w:rsidRDefault="005802B4" w:rsidP="005802B4">
            <w:pPr>
              <w:rPr>
                <w:sz w:val="24"/>
                <w:szCs w:val="24"/>
                <w:u w:val="single"/>
                <w:lang w:val="sr-Latn-RS"/>
              </w:rPr>
            </w:pPr>
            <w:r w:rsidRPr="0019163C">
              <w:rPr>
                <w:sz w:val="24"/>
                <w:szCs w:val="24"/>
                <w:u w:val="single"/>
                <w:lang w:val="sr-Latn-RS"/>
              </w:rPr>
              <w:t>0.027226275</w:t>
            </w:r>
          </w:p>
        </w:tc>
      </w:tr>
      <w:tr w:rsidR="003B75EF" w:rsidTr="008115E6">
        <w:tc>
          <w:tcPr>
            <w:tcW w:w="1555" w:type="dxa"/>
          </w:tcPr>
          <w:p w:rsidR="003B75EF" w:rsidRDefault="00523B8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Šanse – O</w:t>
            </w:r>
          </w:p>
        </w:tc>
        <w:tc>
          <w:tcPr>
            <w:tcW w:w="1417" w:type="dxa"/>
          </w:tcPr>
          <w:p w:rsidR="003B75EF" w:rsidRDefault="00523B8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0.53</w:t>
            </w:r>
          </w:p>
        </w:tc>
        <w:tc>
          <w:tcPr>
            <w:tcW w:w="2662" w:type="dxa"/>
          </w:tcPr>
          <w:p w:rsidR="008115E6" w:rsidRDefault="008115E6" w:rsidP="008115E6">
            <w:pPr>
              <w:rPr>
                <w:sz w:val="24"/>
                <w:szCs w:val="24"/>
                <w:lang w:val="sr-Latn-RS"/>
              </w:rPr>
            </w:pPr>
            <w:r w:rsidRPr="00683C34">
              <w:rPr>
                <w:sz w:val="24"/>
                <w:szCs w:val="24"/>
                <w:lang w:val="sr-Latn-RS"/>
              </w:rPr>
              <w:t xml:space="preserve">O1 </w:t>
            </w:r>
            <w:r>
              <w:rPr>
                <w:sz w:val="24"/>
                <w:szCs w:val="24"/>
                <w:lang w:val="sr-Latn-RS"/>
              </w:rPr>
              <w:t>– razvoj nove industrijske zone u regionu</w:t>
            </w:r>
          </w:p>
          <w:p w:rsidR="008115E6" w:rsidRDefault="008115E6" w:rsidP="008115E6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2 – eksterna podrška (podrška države i stranih investitora)</w:t>
            </w:r>
          </w:p>
          <w:p w:rsidR="008115E6" w:rsidRDefault="008115E6" w:rsidP="008115E6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3- prestanak COVID pandemije</w:t>
            </w:r>
          </w:p>
          <w:p w:rsidR="008115E6" w:rsidRDefault="008115E6" w:rsidP="008115E6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4- rastuća potražnja za zdravim proizvodima</w:t>
            </w:r>
          </w:p>
          <w:p w:rsidR="003B75EF" w:rsidRDefault="008115E6" w:rsidP="008115E6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5-EU programi i fondovi za razvoj MSP sektora</w:t>
            </w:r>
          </w:p>
        </w:tc>
        <w:tc>
          <w:tcPr>
            <w:tcW w:w="1858" w:type="dxa"/>
          </w:tcPr>
          <w:p w:rsidR="00B95394" w:rsidRPr="00B95394" w:rsidRDefault="00B95394" w:rsidP="00B95394">
            <w:pPr>
              <w:rPr>
                <w:sz w:val="24"/>
                <w:szCs w:val="24"/>
                <w:lang w:val="sr-Latn-RS"/>
              </w:rPr>
            </w:pPr>
            <w:r w:rsidRPr="00B95394">
              <w:rPr>
                <w:sz w:val="24"/>
                <w:szCs w:val="24"/>
                <w:lang w:val="sr-Latn-RS"/>
              </w:rPr>
              <w:t>0.27</w:t>
            </w:r>
          </w:p>
          <w:p w:rsidR="00B95394" w:rsidRDefault="00B95394" w:rsidP="00B95394">
            <w:pPr>
              <w:rPr>
                <w:sz w:val="24"/>
                <w:szCs w:val="24"/>
                <w:lang w:val="sr-Latn-RS"/>
              </w:rPr>
            </w:pPr>
          </w:p>
          <w:p w:rsidR="00B95394" w:rsidRDefault="00B95394" w:rsidP="00B95394">
            <w:pPr>
              <w:rPr>
                <w:sz w:val="24"/>
                <w:szCs w:val="24"/>
                <w:lang w:val="sr-Latn-RS"/>
              </w:rPr>
            </w:pPr>
          </w:p>
          <w:p w:rsidR="00B95394" w:rsidRPr="00B95394" w:rsidRDefault="00B95394" w:rsidP="00B95394">
            <w:pPr>
              <w:rPr>
                <w:sz w:val="24"/>
                <w:szCs w:val="24"/>
                <w:lang w:val="sr-Latn-RS"/>
              </w:rPr>
            </w:pPr>
            <w:r w:rsidRPr="00B95394">
              <w:rPr>
                <w:sz w:val="24"/>
                <w:szCs w:val="24"/>
                <w:lang w:val="sr-Latn-RS"/>
              </w:rPr>
              <w:t>0.08</w:t>
            </w:r>
          </w:p>
          <w:p w:rsidR="00B95394" w:rsidRDefault="00B95394" w:rsidP="00B95394">
            <w:pPr>
              <w:rPr>
                <w:sz w:val="24"/>
                <w:szCs w:val="24"/>
                <w:lang w:val="sr-Latn-RS"/>
              </w:rPr>
            </w:pPr>
          </w:p>
          <w:p w:rsidR="00B95394" w:rsidRDefault="00B95394" w:rsidP="00B95394">
            <w:pPr>
              <w:rPr>
                <w:sz w:val="24"/>
                <w:szCs w:val="24"/>
                <w:lang w:val="sr-Latn-RS"/>
              </w:rPr>
            </w:pPr>
          </w:p>
          <w:p w:rsidR="00B95394" w:rsidRPr="00B95394" w:rsidRDefault="00B95394" w:rsidP="00B95394">
            <w:pPr>
              <w:rPr>
                <w:sz w:val="24"/>
                <w:szCs w:val="24"/>
                <w:lang w:val="sr-Latn-RS"/>
              </w:rPr>
            </w:pPr>
            <w:r w:rsidRPr="00B95394">
              <w:rPr>
                <w:sz w:val="24"/>
                <w:szCs w:val="24"/>
                <w:lang w:val="sr-Latn-RS"/>
              </w:rPr>
              <w:t>0.22</w:t>
            </w:r>
          </w:p>
          <w:p w:rsidR="00B95394" w:rsidRDefault="00B95394" w:rsidP="00B95394">
            <w:pPr>
              <w:rPr>
                <w:sz w:val="24"/>
                <w:szCs w:val="24"/>
                <w:lang w:val="sr-Latn-RS"/>
              </w:rPr>
            </w:pPr>
          </w:p>
          <w:p w:rsidR="00B95394" w:rsidRPr="00B95394" w:rsidRDefault="00B95394" w:rsidP="00B95394">
            <w:pPr>
              <w:rPr>
                <w:sz w:val="24"/>
                <w:szCs w:val="24"/>
                <w:lang w:val="sr-Latn-RS"/>
              </w:rPr>
            </w:pPr>
            <w:r w:rsidRPr="00B95394">
              <w:rPr>
                <w:sz w:val="24"/>
                <w:szCs w:val="24"/>
                <w:lang w:val="sr-Latn-RS"/>
              </w:rPr>
              <w:t>0.05</w:t>
            </w:r>
          </w:p>
          <w:p w:rsidR="00B95394" w:rsidRDefault="00B95394" w:rsidP="00B95394">
            <w:pPr>
              <w:rPr>
                <w:sz w:val="24"/>
                <w:szCs w:val="24"/>
                <w:lang w:val="sr-Latn-RS"/>
              </w:rPr>
            </w:pPr>
          </w:p>
          <w:p w:rsidR="003B75EF" w:rsidRPr="00B95394" w:rsidRDefault="00B95394" w:rsidP="00B95394">
            <w:pPr>
              <w:rPr>
                <w:sz w:val="24"/>
                <w:szCs w:val="24"/>
                <w:u w:val="single"/>
                <w:lang w:val="sr-Latn-RS"/>
              </w:rPr>
            </w:pPr>
            <w:r w:rsidRPr="00B95394">
              <w:rPr>
                <w:sz w:val="24"/>
                <w:szCs w:val="24"/>
                <w:u w:val="single"/>
                <w:lang w:val="sr-Latn-RS"/>
              </w:rPr>
              <w:t>0.39</w:t>
            </w:r>
          </w:p>
        </w:tc>
        <w:tc>
          <w:tcPr>
            <w:tcW w:w="1858" w:type="dxa"/>
          </w:tcPr>
          <w:p w:rsidR="00B95394" w:rsidRPr="00B95394" w:rsidRDefault="00B95394" w:rsidP="00B95394">
            <w:pPr>
              <w:rPr>
                <w:sz w:val="24"/>
                <w:szCs w:val="24"/>
                <w:lang w:val="sr-Latn-RS"/>
              </w:rPr>
            </w:pPr>
            <w:r w:rsidRPr="00B95394">
              <w:rPr>
                <w:sz w:val="24"/>
                <w:szCs w:val="24"/>
                <w:lang w:val="sr-Latn-RS"/>
              </w:rPr>
              <w:t>0.142282177</w:t>
            </w:r>
          </w:p>
          <w:p w:rsidR="00B95394" w:rsidRDefault="00B95394" w:rsidP="00B95394">
            <w:pPr>
              <w:rPr>
                <w:sz w:val="24"/>
                <w:szCs w:val="24"/>
                <w:lang w:val="sr-Latn-RS"/>
              </w:rPr>
            </w:pPr>
          </w:p>
          <w:p w:rsidR="00B95394" w:rsidRDefault="00B95394" w:rsidP="00B95394">
            <w:pPr>
              <w:rPr>
                <w:sz w:val="24"/>
                <w:szCs w:val="24"/>
                <w:lang w:val="sr-Latn-RS"/>
              </w:rPr>
            </w:pPr>
          </w:p>
          <w:p w:rsidR="00B95394" w:rsidRPr="00B95394" w:rsidRDefault="00B95394" w:rsidP="00B95394">
            <w:pPr>
              <w:rPr>
                <w:sz w:val="24"/>
                <w:szCs w:val="24"/>
                <w:lang w:val="sr-Latn-RS"/>
              </w:rPr>
            </w:pPr>
            <w:r w:rsidRPr="00B95394">
              <w:rPr>
                <w:sz w:val="24"/>
                <w:szCs w:val="24"/>
                <w:lang w:val="sr-Latn-RS"/>
              </w:rPr>
              <w:t>0.039999406</w:t>
            </w:r>
          </w:p>
          <w:p w:rsidR="00B95394" w:rsidRDefault="00B95394" w:rsidP="00B95394">
            <w:pPr>
              <w:rPr>
                <w:sz w:val="24"/>
                <w:szCs w:val="24"/>
                <w:lang w:val="sr-Latn-RS"/>
              </w:rPr>
            </w:pPr>
          </w:p>
          <w:p w:rsidR="00B95394" w:rsidRDefault="00B95394" w:rsidP="00B95394">
            <w:pPr>
              <w:rPr>
                <w:sz w:val="24"/>
                <w:szCs w:val="24"/>
                <w:lang w:val="sr-Latn-RS"/>
              </w:rPr>
            </w:pPr>
          </w:p>
          <w:p w:rsidR="00B95394" w:rsidRPr="00B95394" w:rsidRDefault="00B95394" w:rsidP="00B95394">
            <w:pPr>
              <w:rPr>
                <w:sz w:val="24"/>
                <w:szCs w:val="24"/>
                <w:lang w:val="sr-Latn-RS"/>
              </w:rPr>
            </w:pPr>
            <w:r w:rsidRPr="00B95394">
              <w:rPr>
                <w:sz w:val="24"/>
                <w:szCs w:val="24"/>
                <w:lang w:val="sr-Latn-RS"/>
              </w:rPr>
              <w:t>0.115873751</w:t>
            </w:r>
          </w:p>
          <w:p w:rsidR="00B95394" w:rsidRDefault="00B95394" w:rsidP="00B95394">
            <w:pPr>
              <w:rPr>
                <w:sz w:val="24"/>
                <w:szCs w:val="24"/>
                <w:lang w:val="sr-Latn-RS"/>
              </w:rPr>
            </w:pPr>
          </w:p>
          <w:p w:rsidR="00B95394" w:rsidRPr="00B95394" w:rsidRDefault="00B95394" w:rsidP="00B95394">
            <w:pPr>
              <w:rPr>
                <w:sz w:val="24"/>
                <w:szCs w:val="24"/>
                <w:lang w:val="sr-Latn-RS"/>
              </w:rPr>
            </w:pPr>
            <w:r w:rsidRPr="00B95394">
              <w:rPr>
                <w:sz w:val="24"/>
                <w:szCs w:val="24"/>
                <w:lang w:val="sr-Latn-RS"/>
              </w:rPr>
              <w:t>0.026304844</w:t>
            </w:r>
          </w:p>
          <w:p w:rsidR="00B95394" w:rsidRDefault="00B95394" w:rsidP="00B95394">
            <w:pPr>
              <w:rPr>
                <w:sz w:val="24"/>
                <w:szCs w:val="24"/>
                <w:lang w:val="sr-Latn-RS"/>
              </w:rPr>
            </w:pPr>
          </w:p>
          <w:p w:rsidR="003B75EF" w:rsidRPr="00B95394" w:rsidRDefault="00B95394" w:rsidP="00B95394">
            <w:pPr>
              <w:rPr>
                <w:sz w:val="24"/>
                <w:szCs w:val="24"/>
                <w:u w:val="single"/>
                <w:lang w:val="sr-Latn-RS"/>
              </w:rPr>
            </w:pPr>
            <w:r w:rsidRPr="00B95394">
              <w:rPr>
                <w:sz w:val="24"/>
                <w:szCs w:val="24"/>
                <w:u w:val="single"/>
                <w:lang w:val="sr-Latn-RS"/>
              </w:rPr>
              <w:t>0.204369984</w:t>
            </w:r>
          </w:p>
        </w:tc>
      </w:tr>
      <w:tr w:rsidR="003B75EF" w:rsidTr="008115E6">
        <w:tc>
          <w:tcPr>
            <w:tcW w:w="1555" w:type="dxa"/>
          </w:tcPr>
          <w:p w:rsidR="003B75EF" w:rsidRDefault="00523B8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Pretnje - T</w:t>
            </w:r>
          </w:p>
        </w:tc>
        <w:tc>
          <w:tcPr>
            <w:tcW w:w="1417" w:type="dxa"/>
          </w:tcPr>
          <w:p w:rsidR="003B75EF" w:rsidRDefault="00523B88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0.08</w:t>
            </w:r>
          </w:p>
        </w:tc>
        <w:tc>
          <w:tcPr>
            <w:tcW w:w="2662" w:type="dxa"/>
          </w:tcPr>
          <w:p w:rsidR="008115E6" w:rsidRDefault="008115E6" w:rsidP="008115E6">
            <w:pPr>
              <w:rPr>
                <w:sz w:val="24"/>
                <w:szCs w:val="24"/>
                <w:lang w:val="sr-Latn-RS"/>
              </w:rPr>
            </w:pPr>
            <w:r w:rsidRPr="001C6392">
              <w:rPr>
                <w:sz w:val="24"/>
                <w:szCs w:val="24"/>
                <w:lang w:val="sr-Latn-RS"/>
              </w:rPr>
              <w:t>T1-rastući troškovi proizvodnje</w:t>
            </w:r>
          </w:p>
          <w:p w:rsidR="008115E6" w:rsidRDefault="008115E6" w:rsidP="008115E6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2-nestašica neophodnih resursa</w:t>
            </w:r>
          </w:p>
          <w:p w:rsidR="008115E6" w:rsidRDefault="008115E6" w:rsidP="008115E6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3-nastupajuća recesija koja je na početku</w:t>
            </w:r>
          </w:p>
          <w:p w:rsidR="008115E6" w:rsidRDefault="008115E6" w:rsidP="008115E6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4-pogoršani prirodni uslovi</w:t>
            </w:r>
          </w:p>
          <w:p w:rsidR="003B75EF" w:rsidRDefault="008115E6" w:rsidP="008115E6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5-neprekidne izmene legalnih okvira poslovanja</w:t>
            </w:r>
          </w:p>
        </w:tc>
        <w:tc>
          <w:tcPr>
            <w:tcW w:w="1858" w:type="dxa"/>
          </w:tcPr>
          <w:p w:rsidR="001843B2" w:rsidRPr="001843B2" w:rsidRDefault="001843B2" w:rsidP="001843B2">
            <w:pPr>
              <w:rPr>
                <w:sz w:val="24"/>
                <w:szCs w:val="24"/>
                <w:u w:val="single"/>
                <w:lang w:val="sr-Latn-RS"/>
              </w:rPr>
            </w:pPr>
            <w:r w:rsidRPr="001843B2">
              <w:rPr>
                <w:sz w:val="24"/>
                <w:szCs w:val="24"/>
                <w:u w:val="single"/>
                <w:lang w:val="sr-Latn-RS"/>
              </w:rPr>
              <w:t>0.46</w:t>
            </w:r>
          </w:p>
          <w:p w:rsidR="001843B2" w:rsidRDefault="001843B2" w:rsidP="001843B2">
            <w:pPr>
              <w:rPr>
                <w:sz w:val="24"/>
                <w:szCs w:val="24"/>
                <w:lang w:val="sr-Latn-RS"/>
              </w:rPr>
            </w:pPr>
          </w:p>
          <w:p w:rsidR="001843B2" w:rsidRPr="001843B2" w:rsidRDefault="001843B2" w:rsidP="001843B2">
            <w:pPr>
              <w:rPr>
                <w:sz w:val="24"/>
                <w:szCs w:val="24"/>
                <w:lang w:val="sr-Latn-RS"/>
              </w:rPr>
            </w:pPr>
            <w:r w:rsidRPr="001843B2">
              <w:rPr>
                <w:sz w:val="24"/>
                <w:szCs w:val="24"/>
                <w:lang w:val="sr-Latn-RS"/>
              </w:rPr>
              <w:t>0.15</w:t>
            </w:r>
          </w:p>
          <w:p w:rsidR="001843B2" w:rsidRDefault="001843B2" w:rsidP="001843B2">
            <w:pPr>
              <w:rPr>
                <w:sz w:val="24"/>
                <w:szCs w:val="24"/>
                <w:lang w:val="sr-Latn-RS"/>
              </w:rPr>
            </w:pPr>
          </w:p>
          <w:p w:rsidR="001843B2" w:rsidRPr="001843B2" w:rsidRDefault="001843B2" w:rsidP="001843B2">
            <w:pPr>
              <w:rPr>
                <w:sz w:val="24"/>
                <w:szCs w:val="24"/>
                <w:lang w:val="sr-Latn-RS"/>
              </w:rPr>
            </w:pPr>
            <w:r w:rsidRPr="001843B2">
              <w:rPr>
                <w:sz w:val="24"/>
                <w:szCs w:val="24"/>
                <w:lang w:val="sr-Latn-RS"/>
              </w:rPr>
              <w:t>0.09</w:t>
            </w:r>
          </w:p>
          <w:p w:rsidR="001843B2" w:rsidRDefault="001843B2" w:rsidP="001843B2">
            <w:pPr>
              <w:rPr>
                <w:sz w:val="24"/>
                <w:szCs w:val="24"/>
                <w:lang w:val="sr-Latn-RS"/>
              </w:rPr>
            </w:pPr>
          </w:p>
          <w:p w:rsidR="001843B2" w:rsidRPr="001843B2" w:rsidRDefault="001843B2" w:rsidP="001843B2">
            <w:pPr>
              <w:rPr>
                <w:sz w:val="24"/>
                <w:szCs w:val="24"/>
                <w:lang w:val="sr-Latn-RS"/>
              </w:rPr>
            </w:pPr>
            <w:r w:rsidRPr="001843B2">
              <w:rPr>
                <w:sz w:val="24"/>
                <w:szCs w:val="24"/>
                <w:lang w:val="sr-Latn-RS"/>
              </w:rPr>
              <w:t>0.05</w:t>
            </w:r>
          </w:p>
          <w:p w:rsidR="001843B2" w:rsidRDefault="001843B2" w:rsidP="001843B2">
            <w:pPr>
              <w:rPr>
                <w:sz w:val="24"/>
                <w:szCs w:val="24"/>
                <w:lang w:val="sr-Latn-RS"/>
              </w:rPr>
            </w:pPr>
          </w:p>
          <w:p w:rsidR="003B75EF" w:rsidRDefault="001843B2" w:rsidP="001843B2">
            <w:pPr>
              <w:rPr>
                <w:sz w:val="24"/>
                <w:szCs w:val="24"/>
                <w:lang w:val="sr-Latn-RS"/>
              </w:rPr>
            </w:pPr>
            <w:r w:rsidRPr="001843B2">
              <w:rPr>
                <w:sz w:val="24"/>
                <w:szCs w:val="24"/>
                <w:lang w:val="sr-Latn-RS"/>
              </w:rPr>
              <w:t>0.26</w:t>
            </w:r>
          </w:p>
        </w:tc>
        <w:tc>
          <w:tcPr>
            <w:tcW w:w="1858" w:type="dxa"/>
          </w:tcPr>
          <w:p w:rsidR="005833CB" w:rsidRPr="005833CB" w:rsidRDefault="005833CB" w:rsidP="005833CB">
            <w:pPr>
              <w:rPr>
                <w:sz w:val="24"/>
                <w:szCs w:val="24"/>
                <w:u w:val="single"/>
                <w:lang w:val="sr-Latn-RS"/>
              </w:rPr>
            </w:pPr>
            <w:r w:rsidRPr="005833CB">
              <w:rPr>
                <w:sz w:val="24"/>
                <w:szCs w:val="24"/>
                <w:u w:val="single"/>
                <w:lang w:val="sr-Latn-RS"/>
              </w:rPr>
              <w:t>0.038179765</w:t>
            </w:r>
          </w:p>
          <w:p w:rsidR="005833CB" w:rsidRDefault="005833CB" w:rsidP="005833CB">
            <w:pPr>
              <w:rPr>
                <w:sz w:val="24"/>
                <w:szCs w:val="24"/>
                <w:lang w:val="sr-Latn-RS"/>
              </w:rPr>
            </w:pPr>
          </w:p>
          <w:p w:rsidR="005833CB" w:rsidRPr="005833CB" w:rsidRDefault="005833CB" w:rsidP="005833CB">
            <w:pPr>
              <w:rPr>
                <w:sz w:val="24"/>
                <w:szCs w:val="24"/>
                <w:lang w:val="sr-Latn-RS"/>
              </w:rPr>
            </w:pPr>
            <w:r w:rsidRPr="005833CB">
              <w:rPr>
                <w:sz w:val="24"/>
                <w:szCs w:val="24"/>
                <w:lang w:val="sr-Latn-RS"/>
              </w:rPr>
              <w:t>0.012465946</w:t>
            </w:r>
          </w:p>
          <w:p w:rsidR="005833CB" w:rsidRDefault="005833CB" w:rsidP="005833CB">
            <w:pPr>
              <w:rPr>
                <w:sz w:val="24"/>
                <w:szCs w:val="24"/>
                <w:lang w:val="sr-Latn-RS"/>
              </w:rPr>
            </w:pPr>
          </w:p>
          <w:p w:rsidR="005833CB" w:rsidRPr="005833CB" w:rsidRDefault="005833CB" w:rsidP="005833CB">
            <w:pPr>
              <w:rPr>
                <w:sz w:val="24"/>
                <w:szCs w:val="24"/>
                <w:lang w:val="sr-Latn-RS"/>
              </w:rPr>
            </w:pPr>
            <w:r w:rsidRPr="005833CB">
              <w:rPr>
                <w:sz w:val="24"/>
                <w:szCs w:val="24"/>
                <w:lang w:val="sr-Latn-RS"/>
              </w:rPr>
              <w:t>0.007090672</w:t>
            </w:r>
          </w:p>
          <w:p w:rsidR="005833CB" w:rsidRDefault="005833CB" w:rsidP="005833CB">
            <w:pPr>
              <w:rPr>
                <w:sz w:val="24"/>
                <w:szCs w:val="24"/>
                <w:lang w:val="sr-Latn-RS"/>
              </w:rPr>
            </w:pPr>
          </w:p>
          <w:p w:rsidR="005833CB" w:rsidRPr="005833CB" w:rsidRDefault="005833CB" w:rsidP="005833CB">
            <w:pPr>
              <w:rPr>
                <w:sz w:val="24"/>
                <w:szCs w:val="24"/>
                <w:lang w:val="sr-Latn-RS"/>
              </w:rPr>
            </w:pPr>
            <w:r w:rsidRPr="005833CB">
              <w:rPr>
                <w:sz w:val="24"/>
                <w:szCs w:val="24"/>
                <w:lang w:val="sr-Latn-RS"/>
              </w:rPr>
              <w:t>0.003890436</w:t>
            </w:r>
          </w:p>
          <w:p w:rsidR="005833CB" w:rsidRDefault="005833CB" w:rsidP="005833CB">
            <w:pPr>
              <w:rPr>
                <w:sz w:val="24"/>
                <w:szCs w:val="24"/>
                <w:lang w:val="sr-Latn-RS"/>
              </w:rPr>
            </w:pPr>
          </w:p>
          <w:p w:rsidR="003B75EF" w:rsidRDefault="005833CB" w:rsidP="005833CB">
            <w:pPr>
              <w:rPr>
                <w:sz w:val="24"/>
                <w:szCs w:val="24"/>
                <w:lang w:val="sr-Latn-RS"/>
              </w:rPr>
            </w:pPr>
            <w:r w:rsidRPr="005833CB">
              <w:rPr>
                <w:sz w:val="24"/>
                <w:szCs w:val="24"/>
                <w:lang w:val="sr-Latn-RS"/>
              </w:rPr>
              <w:t>0.021488051</w:t>
            </w:r>
          </w:p>
        </w:tc>
      </w:tr>
    </w:tbl>
    <w:p w:rsidR="003B75EF" w:rsidRDefault="003B75EF">
      <w:pPr>
        <w:rPr>
          <w:sz w:val="24"/>
          <w:szCs w:val="24"/>
          <w:lang w:val="sr-Latn-RS"/>
        </w:rPr>
      </w:pPr>
    </w:p>
    <w:p w:rsidR="00B8779E" w:rsidRDefault="005833CB">
      <w:pPr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Kada se sagledaju rangovi kruterijuma (SWOT grupa), očigledno je da su kao najznačajnije izdvojene šanse sa koeficijentom značajnosti od 0.53, slede snage sa 0.29, potom slabosti sa 0.10 i na kraju pretnje 0.08. Ovo rangiranje ističe da su eksperti koji su ocenjivali ove grupacije više naklonjene razvojnim strategijama koje će se zasnivati na šansama i snagama organizacije.</w:t>
      </w:r>
    </w:p>
    <w:p w:rsidR="0084057C" w:rsidRDefault="008143C3" w:rsidP="00C445C0">
      <w:pPr>
        <w:spacing w:after="0" w:line="240" w:lineRule="auto"/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 xml:space="preserve">Kada se posmatraju ukupne značajnosti podkriterijuma, najznačajnija je odrednica O5-EU programi i fondovi za razvoj MSP sektora (sa koeficijentom </w:t>
      </w:r>
      <w:r w:rsidRPr="008143C3">
        <w:rPr>
          <w:sz w:val="24"/>
          <w:szCs w:val="24"/>
          <w:lang w:val="sr-Latn-RS"/>
        </w:rPr>
        <w:t>0.204369984)</w:t>
      </w:r>
      <w:r>
        <w:rPr>
          <w:sz w:val="24"/>
          <w:szCs w:val="24"/>
          <w:lang w:val="sr-Latn-RS"/>
        </w:rPr>
        <w:t xml:space="preserve">. </w:t>
      </w:r>
      <w:r w:rsidR="0084057C">
        <w:rPr>
          <w:sz w:val="24"/>
          <w:szCs w:val="24"/>
          <w:lang w:val="sr-Latn-RS"/>
        </w:rPr>
        <w:t xml:space="preserve">Slede S2 – dostupnost neophodnih sirovina </w:t>
      </w:r>
      <w:r w:rsidR="0084057C" w:rsidRPr="0084057C">
        <w:rPr>
          <w:sz w:val="24"/>
          <w:szCs w:val="24"/>
          <w:lang w:val="sr-Latn-RS"/>
        </w:rPr>
        <w:t>(0.130907485)</w:t>
      </w:r>
      <w:r w:rsidR="0084057C">
        <w:rPr>
          <w:sz w:val="24"/>
          <w:szCs w:val="24"/>
          <w:lang w:val="sr-Latn-RS"/>
        </w:rPr>
        <w:t xml:space="preserve">, </w:t>
      </w:r>
      <w:r w:rsidR="00C445C0" w:rsidRPr="001C6392">
        <w:rPr>
          <w:sz w:val="24"/>
          <w:szCs w:val="24"/>
          <w:lang w:val="sr-Latn-RS"/>
        </w:rPr>
        <w:t>T1-rastući troškovi proizvodnje</w:t>
      </w:r>
      <w:r w:rsidR="00C445C0">
        <w:rPr>
          <w:sz w:val="24"/>
          <w:szCs w:val="24"/>
          <w:lang w:val="sr-Latn-RS"/>
        </w:rPr>
        <w:t xml:space="preserve"> </w:t>
      </w:r>
      <w:r w:rsidR="00C445C0" w:rsidRPr="00C445C0">
        <w:rPr>
          <w:sz w:val="24"/>
          <w:szCs w:val="24"/>
          <w:lang w:val="sr-Latn-RS"/>
        </w:rPr>
        <w:t>(0.038179765)</w:t>
      </w:r>
      <w:r w:rsidR="00C445C0">
        <w:rPr>
          <w:sz w:val="24"/>
          <w:szCs w:val="24"/>
          <w:lang w:val="sr-Latn-RS"/>
        </w:rPr>
        <w:t xml:space="preserve"> i na kraju W5 – nedostatak ljudskih resursa </w:t>
      </w:r>
      <w:r w:rsidR="00C445C0" w:rsidRPr="00C445C0">
        <w:rPr>
          <w:sz w:val="24"/>
          <w:szCs w:val="24"/>
          <w:lang w:val="sr-Latn-RS"/>
        </w:rPr>
        <w:t>(0.027226275</w:t>
      </w:r>
      <w:r w:rsidR="00C445C0">
        <w:rPr>
          <w:sz w:val="24"/>
          <w:szCs w:val="24"/>
          <w:lang w:val="sr-Latn-RS"/>
        </w:rPr>
        <w:t>).</w:t>
      </w:r>
    </w:p>
    <w:p w:rsidR="00C445C0" w:rsidRDefault="00C445C0" w:rsidP="00C445C0">
      <w:pPr>
        <w:spacing w:after="0" w:line="240" w:lineRule="auto"/>
        <w:rPr>
          <w:sz w:val="24"/>
          <w:szCs w:val="24"/>
          <w:lang w:val="sr-Latn-RS"/>
        </w:rPr>
      </w:pPr>
    </w:p>
    <w:p w:rsidR="00B158F1" w:rsidRDefault="00B158F1" w:rsidP="00C445C0">
      <w:pPr>
        <w:spacing w:after="0" w:line="240" w:lineRule="auto"/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Strategije koje bi se mogle predložiti kao rezultat navedenog rangiranja bi bile sledeće:</w:t>
      </w:r>
    </w:p>
    <w:p w:rsidR="00B158F1" w:rsidRDefault="00B158F1" w:rsidP="00C445C0">
      <w:pPr>
        <w:spacing w:after="0" w:line="240" w:lineRule="auto"/>
        <w:rPr>
          <w:sz w:val="24"/>
          <w:szCs w:val="24"/>
          <w:lang w:val="sr-Latn-RS"/>
        </w:rPr>
      </w:pPr>
    </w:p>
    <w:p w:rsidR="00B158F1" w:rsidRDefault="00B158F1" w:rsidP="00C445C0">
      <w:pPr>
        <w:spacing w:after="0" w:line="240" w:lineRule="auto"/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SO1: Razviti strategiju diferenciranja zasnovanu na dostupnim programima i fondovima EU za razvoj malih i srednjih preduzeća – imajući u vidu dostupnost neophdonih sirovina.</w:t>
      </w:r>
    </w:p>
    <w:p w:rsidR="00B158F1" w:rsidRDefault="00B158F1" w:rsidP="00C445C0">
      <w:pPr>
        <w:spacing w:after="0" w:line="240" w:lineRule="auto"/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ST1: Strategija kompenzacije rastućih troškova proizvodnje korišćenjem širokog dijpazona raspoloživih resursa i adekvatnim izborom sirovinske baze;</w:t>
      </w:r>
    </w:p>
    <w:p w:rsidR="00B158F1" w:rsidRDefault="00232980" w:rsidP="00C445C0">
      <w:pPr>
        <w:spacing w:after="0" w:line="240" w:lineRule="auto"/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WO1: Uočeni nedostatak ljudskih resursa kompenzirati mogućnostima povećane digitalizacije i primene koncepta inudstrije 4.0, uz intenzivno korišćenje raspoloživih fondova EU za razvoj MSP sektora;</w:t>
      </w:r>
    </w:p>
    <w:p w:rsidR="00232980" w:rsidRDefault="00232980" w:rsidP="00C445C0">
      <w:pPr>
        <w:spacing w:after="0" w:line="240" w:lineRule="auto"/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WT1: Maksimalno se angažovati na motivaciju zaposlenih da ostanu lojalni svojim preduzećima i bez obzira na porast troškova proizvodnje, ne razmišljati u pravcu smanjjnja zarada u sektoru.</w:t>
      </w:r>
    </w:p>
    <w:p w:rsidR="00D231FE" w:rsidRDefault="00D231FE" w:rsidP="00C445C0">
      <w:pPr>
        <w:spacing w:after="0" w:line="240" w:lineRule="auto"/>
        <w:rPr>
          <w:sz w:val="24"/>
          <w:szCs w:val="24"/>
          <w:lang w:val="sr-Latn-RS"/>
        </w:rPr>
      </w:pPr>
    </w:p>
    <w:p w:rsidR="00A6388B" w:rsidRDefault="00D231FE" w:rsidP="00C445C0">
      <w:pPr>
        <w:spacing w:after="0" w:line="240" w:lineRule="auto"/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Sam redosled primena strategija bi upravo trebao da se realizuje u navedenom redosledu: SO1 → ST1 → WO1 →</w:t>
      </w:r>
      <w:r w:rsidR="009C204E">
        <w:rPr>
          <w:sz w:val="24"/>
          <w:szCs w:val="24"/>
          <w:lang w:val="sr-Latn-RS"/>
        </w:rPr>
        <w:t xml:space="preserve"> WT1, imajući u vidu značaj ocenjenih grupa SWOT analize.</w:t>
      </w:r>
    </w:p>
    <w:p w:rsidR="00BD4E65" w:rsidRDefault="00BD4E65" w:rsidP="00C445C0">
      <w:pPr>
        <w:spacing w:after="0" w:line="240" w:lineRule="auto"/>
        <w:rPr>
          <w:sz w:val="24"/>
          <w:szCs w:val="24"/>
          <w:lang w:val="sr-Latn-RS"/>
        </w:rPr>
      </w:pPr>
    </w:p>
    <w:p w:rsidR="00BD4E65" w:rsidRDefault="00BD4E65" w:rsidP="00C445C0">
      <w:pPr>
        <w:spacing w:after="0" w:line="240" w:lineRule="auto"/>
        <w:rPr>
          <w:sz w:val="24"/>
          <w:szCs w:val="24"/>
          <w:lang w:val="sr-Latn-RS"/>
        </w:rPr>
      </w:pPr>
    </w:p>
    <w:p w:rsidR="00A6388B" w:rsidRDefault="00A6388B" w:rsidP="00C445C0">
      <w:pPr>
        <w:spacing w:after="0" w:line="240" w:lineRule="auto"/>
        <w:rPr>
          <w:sz w:val="24"/>
          <w:szCs w:val="24"/>
          <w:lang w:val="sr-Latn-RS"/>
        </w:rPr>
      </w:pPr>
      <w:r>
        <w:rPr>
          <w:sz w:val="24"/>
          <w:szCs w:val="24"/>
          <w:lang w:val="sr-Latn-RS"/>
        </w:rPr>
        <w:t>Na osnovu navedenog rangiranja, može se kreirati sledeća TOWS matric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0B5682" w:rsidTr="000A647B">
        <w:tc>
          <w:tcPr>
            <w:tcW w:w="3116" w:type="dxa"/>
            <w:vMerge w:val="restart"/>
          </w:tcPr>
          <w:p w:rsidR="000B5682" w:rsidRDefault="000B5682" w:rsidP="00C445C0">
            <w:pPr>
              <w:rPr>
                <w:sz w:val="24"/>
                <w:szCs w:val="24"/>
                <w:lang w:val="sr-Latn-RS"/>
              </w:rPr>
            </w:pPr>
          </w:p>
        </w:tc>
        <w:tc>
          <w:tcPr>
            <w:tcW w:w="6234" w:type="dxa"/>
            <w:gridSpan w:val="2"/>
          </w:tcPr>
          <w:p w:rsidR="000B5682" w:rsidRDefault="000B5682" w:rsidP="00C445C0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Interni faktori</w:t>
            </w:r>
          </w:p>
        </w:tc>
      </w:tr>
      <w:tr w:rsidR="000B5682" w:rsidTr="000B5682">
        <w:tc>
          <w:tcPr>
            <w:tcW w:w="3116" w:type="dxa"/>
            <w:vMerge/>
          </w:tcPr>
          <w:p w:rsidR="000B5682" w:rsidRDefault="000B5682" w:rsidP="00C445C0">
            <w:pPr>
              <w:rPr>
                <w:sz w:val="24"/>
                <w:szCs w:val="24"/>
                <w:lang w:val="sr-Latn-RS"/>
              </w:rPr>
            </w:pPr>
          </w:p>
        </w:tc>
        <w:tc>
          <w:tcPr>
            <w:tcW w:w="3117" w:type="dxa"/>
          </w:tcPr>
          <w:p w:rsidR="000B5682" w:rsidRPr="00BD4E65" w:rsidRDefault="000B5682" w:rsidP="00C445C0">
            <w:pPr>
              <w:rPr>
                <w:b/>
                <w:sz w:val="24"/>
                <w:szCs w:val="24"/>
                <w:lang w:val="sr-Latn-RS"/>
              </w:rPr>
            </w:pPr>
            <w:r w:rsidRPr="00BD4E65">
              <w:rPr>
                <w:b/>
                <w:sz w:val="24"/>
                <w:szCs w:val="24"/>
                <w:lang w:val="sr-Latn-RS"/>
              </w:rPr>
              <w:t>Snage (S)</w:t>
            </w:r>
          </w:p>
          <w:p w:rsidR="00BD4E65" w:rsidRDefault="00BD4E65" w:rsidP="00BD4E65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1 – adekvatan lanac snabdevanja</w:t>
            </w:r>
          </w:p>
          <w:p w:rsidR="00BD4E65" w:rsidRPr="00D97F9E" w:rsidRDefault="00BD4E65" w:rsidP="00BD4E65">
            <w:pPr>
              <w:rPr>
                <w:sz w:val="24"/>
                <w:szCs w:val="24"/>
                <w:u w:val="single"/>
                <w:lang w:val="sr-Latn-RS"/>
              </w:rPr>
            </w:pPr>
            <w:r w:rsidRPr="00D97F9E">
              <w:rPr>
                <w:sz w:val="24"/>
                <w:szCs w:val="24"/>
                <w:u w:val="single"/>
                <w:lang w:val="sr-Latn-RS"/>
              </w:rPr>
              <w:t>S2 – dostupnost neophodnih sirovina</w:t>
            </w:r>
          </w:p>
          <w:p w:rsidR="00BD4E65" w:rsidRDefault="00BD4E65" w:rsidP="00BD4E65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3 – Velike strane kompanije su u potrazi za lokalnim subkontraktorima</w:t>
            </w:r>
          </w:p>
          <w:p w:rsidR="00BD4E65" w:rsidRDefault="00BD4E65" w:rsidP="00BD4E65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4 – fleksibilnost i mogućnost prilagođavanja potrebama tržišta</w:t>
            </w:r>
          </w:p>
          <w:p w:rsidR="000B5682" w:rsidRDefault="00BD4E65" w:rsidP="00BD4E65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5 – stabilan rast MSP sektora</w:t>
            </w:r>
          </w:p>
        </w:tc>
        <w:tc>
          <w:tcPr>
            <w:tcW w:w="3117" w:type="dxa"/>
          </w:tcPr>
          <w:p w:rsidR="000B5682" w:rsidRDefault="00BD4E65" w:rsidP="00C445C0">
            <w:pPr>
              <w:rPr>
                <w:b/>
                <w:sz w:val="24"/>
                <w:szCs w:val="24"/>
                <w:lang w:val="sr-Latn-RS"/>
              </w:rPr>
            </w:pPr>
            <w:r w:rsidRPr="00BD4E65">
              <w:rPr>
                <w:b/>
                <w:sz w:val="24"/>
                <w:szCs w:val="24"/>
                <w:lang w:val="sr-Latn-RS"/>
              </w:rPr>
              <w:t>Slabosti (W)</w:t>
            </w:r>
          </w:p>
          <w:p w:rsidR="00BD4E65" w:rsidRDefault="00BD4E65" w:rsidP="00BD4E65">
            <w:pPr>
              <w:rPr>
                <w:sz w:val="24"/>
                <w:szCs w:val="24"/>
                <w:lang w:val="sr-Latn-RS"/>
              </w:rPr>
            </w:pPr>
            <w:r w:rsidRPr="002B6F82">
              <w:rPr>
                <w:sz w:val="24"/>
                <w:szCs w:val="24"/>
                <w:lang w:val="sr-Latn-RS"/>
              </w:rPr>
              <w:t>W1</w:t>
            </w:r>
            <w:r>
              <w:rPr>
                <w:sz w:val="24"/>
                <w:szCs w:val="24"/>
                <w:lang w:val="sr-Latn-RS"/>
              </w:rPr>
              <w:t xml:space="preserve"> – nedovoljni finansijski resursi za rast</w:t>
            </w:r>
          </w:p>
          <w:p w:rsidR="00BD4E65" w:rsidRDefault="00BD4E65" w:rsidP="00BD4E65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2 – zastarela oprema</w:t>
            </w:r>
          </w:p>
          <w:p w:rsidR="00BD4E65" w:rsidRDefault="00BD4E65" w:rsidP="00BD4E65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3 – visoki administrativni zahtevi prema MSP-ima</w:t>
            </w:r>
          </w:p>
          <w:p w:rsidR="00BD4E65" w:rsidRDefault="00BD4E65" w:rsidP="00BD4E65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4 – nedostatak kapitala i ograničen pristup fondovima</w:t>
            </w:r>
          </w:p>
          <w:p w:rsidR="00BD4E65" w:rsidRPr="00D97F9E" w:rsidRDefault="00BD4E65" w:rsidP="00BD4E65">
            <w:pPr>
              <w:rPr>
                <w:b/>
                <w:sz w:val="24"/>
                <w:szCs w:val="24"/>
                <w:u w:val="single"/>
                <w:lang w:val="sr-Latn-RS"/>
              </w:rPr>
            </w:pPr>
            <w:r w:rsidRPr="00D97F9E">
              <w:rPr>
                <w:sz w:val="24"/>
                <w:szCs w:val="24"/>
                <w:u w:val="single"/>
                <w:lang w:val="sr-Latn-RS"/>
              </w:rPr>
              <w:t>W5 – nedostatak ljudskih resursa</w:t>
            </w:r>
          </w:p>
        </w:tc>
      </w:tr>
      <w:tr w:rsidR="00BC064A" w:rsidTr="000B5682">
        <w:tc>
          <w:tcPr>
            <w:tcW w:w="3116" w:type="dxa"/>
          </w:tcPr>
          <w:p w:rsidR="00BC064A" w:rsidRDefault="00BC064A" w:rsidP="00C445C0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Eksterni faktori</w:t>
            </w:r>
          </w:p>
        </w:tc>
        <w:tc>
          <w:tcPr>
            <w:tcW w:w="3117" w:type="dxa"/>
            <w:vMerge w:val="restart"/>
          </w:tcPr>
          <w:p w:rsidR="00BC064A" w:rsidRDefault="00BC064A" w:rsidP="00BC064A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O1: Razviti strategiju diferenciranja zasnovanu na dostupnim programima i fondovima EU za razvoj malih i srednjih preduzeća – imajući u vidu dostupnost neophdonih sirovina</w:t>
            </w:r>
          </w:p>
          <w:p w:rsidR="00BC064A" w:rsidRDefault="00BC064A" w:rsidP="00C445C0">
            <w:pPr>
              <w:rPr>
                <w:sz w:val="24"/>
                <w:szCs w:val="24"/>
                <w:lang w:val="sr-Latn-RS"/>
              </w:rPr>
            </w:pPr>
          </w:p>
        </w:tc>
        <w:tc>
          <w:tcPr>
            <w:tcW w:w="3117" w:type="dxa"/>
            <w:vMerge w:val="restart"/>
          </w:tcPr>
          <w:p w:rsidR="00BC064A" w:rsidRDefault="00BC064A" w:rsidP="00C445C0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O1: Uočeni nedostatak ljudskih resursa kompenzirati mogućnostima povećane digitalizacije i primene koncepta inudstrije 4.0, uz intenzivno korišćenje raspoloživih fondova EU za razvoj MSP sektora</w:t>
            </w:r>
          </w:p>
        </w:tc>
      </w:tr>
      <w:tr w:rsidR="00BC064A" w:rsidTr="000B5682">
        <w:tc>
          <w:tcPr>
            <w:tcW w:w="3116" w:type="dxa"/>
          </w:tcPr>
          <w:p w:rsidR="00BC064A" w:rsidRDefault="00BC064A" w:rsidP="00BC064A">
            <w:pPr>
              <w:rPr>
                <w:sz w:val="24"/>
                <w:szCs w:val="24"/>
                <w:lang w:val="sr-Latn-RS"/>
              </w:rPr>
            </w:pPr>
            <w:r w:rsidRPr="00683C34">
              <w:rPr>
                <w:sz w:val="24"/>
                <w:szCs w:val="24"/>
                <w:lang w:val="sr-Latn-RS"/>
              </w:rPr>
              <w:t xml:space="preserve">O1 </w:t>
            </w:r>
            <w:r>
              <w:rPr>
                <w:sz w:val="24"/>
                <w:szCs w:val="24"/>
                <w:lang w:val="sr-Latn-RS"/>
              </w:rPr>
              <w:t>– razvoj nove industrijske zone u regionu</w:t>
            </w:r>
          </w:p>
          <w:p w:rsidR="00BC064A" w:rsidRDefault="00BC064A" w:rsidP="00BC064A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2 – eksterna podrška (podrška države i stranih investitora)</w:t>
            </w:r>
          </w:p>
          <w:p w:rsidR="00BC064A" w:rsidRDefault="00BC064A" w:rsidP="00BC064A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3- prestanak COVID pandemije</w:t>
            </w:r>
          </w:p>
          <w:p w:rsidR="00BC064A" w:rsidRDefault="00BC064A" w:rsidP="00BC064A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O4- rastuća potražnja za zdravim proizvodima</w:t>
            </w:r>
          </w:p>
          <w:p w:rsidR="00BC064A" w:rsidRPr="00D97F9E" w:rsidRDefault="00BC064A" w:rsidP="00BC064A">
            <w:pPr>
              <w:rPr>
                <w:sz w:val="24"/>
                <w:szCs w:val="24"/>
                <w:u w:val="single"/>
                <w:lang w:val="sr-Latn-RS"/>
              </w:rPr>
            </w:pPr>
            <w:r w:rsidRPr="00D97F9E">
              <w:rPr>
                <w:sz w:val="24"/>
                <w:szCs w:val="24"/>
                <w:u w:val="single"/>
                <w:lang w:val="sr-Latn-RS"/>
              </w:rPr>
              <w:t>O5-EU programi i fondovi za razvoj MSP sektora</w:t>
            </w:r>
          </w:p>
        </w:tc>
        <w:tc>
          <w:tcPr>
            <w:tcW w:w="3117" w:type="dxa"/>
            <w:vMerge/>
          </w:tcPr>
          <w:p w:rsidR="00BC064A" w:rsidRDefault="00BC064A" w:rsidP="00C445C0">
            <w:pPr>
              <w:rPr>
                <w:sz w:val="24"/>
                <w:szCs w:val="24"/>
                <w:lang w:val="sr-Latn-RS"/>
              </w:rPr>
            </w:pPr>
          </w:p>
        </w:tc>
        <w:tc>
          <w:tcPr>
            <w:tcW w:w="3117" w:type="dxa"/>
            <w:vMerge/>
          </w:tcPr>
          <w:p w:rsidR="00BC064A" w:rsidRDefault="00BC064A" w:rsidP="00C445C0">
            <w:pPr>
              <w:rPr>
                <w:sz w:val="24"/>
                <w:szCs w:val="24"/>
                <w:lang w:val="sr-Latn-RS"/>
              </w:rPr>
            </w:pPr>
          </w:p>
        </w:tc>
      </w:tr>
      <w:tr w:rsidR="00BC064A" w:rsidTr="000B5682">
        <w:tc>
          <w:tcPr>
            <w:tcW w:w="3116" w:type="dxa"/>
          </w:tcPr>
          <w:p w:rsidR="00BC064A" w:rsidRPr="00D97F9E" w:rsidRDefault="00BC064A" w:rsidP="00BC064A">
            <w:pPr>
              <w:rPr>
                <w:sz w:val="24"/>
                <w:szCs w:val="24"/>
                <w:u w:val="single"/>
                <w:lang w:val="sr-Latn-RS"/>
              </w:rPr>
            </w:pPr>
            <w:bookmarkStart w:id="0" w:name="_GoBack"/>
            <w:r w:rsidRPr="00D97F9E">
              <w:rPr>
                <w:sz w:val="24"/>
                <w:szCs w:val="24"/>
                <w:u w:val="single"/>
                <w:lang w:val="sr-Latn-RS"/>
              </w:rPr>
              <w:t>T1-rastući troškovi proizvodnje</w:t>
            </w:r>
          </w:p>
          <w:bookmarkEnd w:id="0"/>
          <w:p w:rsidR="00BC064A" w:rsidRDefault="00BC064A" w:rsidP="00BC064A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2-nestašica neophodnih resursa</w:t>
            </w:r>
          </w:p>
          <w:p w:rsidR="00BC064A" w:rsidRDefault="00BC064A" w:rsidP="00BC064A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3-nastupajuća recesija koja je na početku</w:t>
            </w:r>
          </w:p>
          <w:p w:rsidR="00BC064A" w:rsidRDefault="00BC064A" w:rsidP="00BC064A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4-pogoršani prirodni uslovi</w:t>
            </w:r>
          </w:p>
          <w:p w:rsidR="00BC064A" w:rsidRPr="00683C34" w:rsidRDefault="00BC064A" w:rsidP="00BC064A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T5-neprekidne izmene legalnih okvira poslovanja</w:t>
            </w:r>
          </w:p>
        </w:tc>
        <w:tc>
          <w:tcPr>
            <w:tcW w:w="3117" w:type="dxa"/>
          </w:tcPr>
          <w:p w:rsidR="00BC064A" w:rsidRDefault="00BC064A" w:rsidP="00C445C0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ST1: Strategija kompenzacije rastućih troškova proizvodnje korišćenjem širokog dijpazona raspoloživih resursa i adekvatnim izborom sirovinske baze</w:t>
            </w:r>
          </w:p>
        </w:tc>
        <w:tc>
          <w:tcPr>
            <w:tcW w:w="3117" w:type="dxa"/>
          </w:tcPr>
          <w:p w:rsidR="00BC064A" w:rsidRDefault="00BC064A" w:rsidP="00C445C0">
            <w:pPr>
              <w:rPr>
                <w:sz w:val="24"/>
                <w:szCs w:val="24"/>
                <w:lang w:val="sr-Latn-RS"/>
              </w:rPr>
            </w:pPr>
            <w:r>
              <w:rPr>
                <w:sz w:val="24"/>
                <w:szCs w:val="24"/>
                <w:lang w:val="sr-Latn-RS"/>
              </w:rPr>
              <w:t>WT1: Maksimalno se angažovati na motivaciju zaposlenih da ostanu lojalni svojim preduzećima i bez obzira na porast troškova proizvodnje, ne razmišljati u pravcu smanjjnja zarada u sektoru</w:t>
            </w:r>
          </w:p>
        </w:tc>
      </w:tr>
    </w:tbl>
    <w:p w:rsidR="00D231FE" w:rsidRPr="00C445C0" w:rsidRDefault="00D231FE" w:rsidP="00C445C0">
      <w:pPr>
        <w:spacing w:after="0" w:line="240" w:lineRule="auto"/>
        <w:rPr>
          <w:sz w:val="24"/>
          <w:szCs w:val="24"/>
          <w:u w:val="single"/>
          <w:lang w:val="sr-Latn-RS"/>
        </w:rPr>
      </w:pPr>
      <w:r>
        <w:rPr>
          <w:sz w:val="24"/>
          <w:szCs w:val="24"/>
          <w:lang w:val="sr-Latn-RS"/>
        </w:rPr>
        <w:t xml:space="preserve"> </w:t>
      </w:r>
    </w:p>
    <w:p w:rsidR="008143C3" w:rsidRDefault="008143C3">
      <w:pPr>
        <w:rPr>
          <w:sz w:val="24"/>
          <w:szCs w:val="24"/>
          <w:lang w:val="sr-Latn-RS"/>
        </w:rPr>
      </w:pPr>
    </w:p>
    <w:sectPr w:rsidR="008143C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1DAD"/>
    <w:rsid w:val="00005749"/>
    <w:rsid w:val="0001249F"/>
    <w:rsid w:val="0003248A"/>
    <w:rsid w:val="000760BB"/>
    <w:rsid w:val="0009135F"/>
    <w:rsid w:val="000B5682"/>
    <w:rsid w:val="000D1FBF"/>
    <w:rsid w:val="001014A3"/>
    <w:rsid w:val="00165A09"/>
    <w:rsid w:val="00174B54"/>
    <w:rsid w:val="001843B2"/>
    <w:rsid w:val="0019163C"/>
    <w:rsid w:val="001B3CEB"/>
    <w:rsid w:val="001C4422"/>
    <w:rsid w:val="001C6392"/>
    <w:rsid w:val="0021292A"/>
    <w:rsid w:val="00232980"/>
    <w:rsid w:val="002604E1"/>
    <w:rsid w:val="002B6F82"/>
    <w:rsid w:val="002C0D91"/>
    <w:rsid w:val="002E7894"/>
    <w:rsid w:val="00327508"/>
    <w:rsid w:val="00331758"/>
    <w:rsid w:val="00334BCB"/>
    <w:rsid w:val="003444DC"/>
    <w:rsid w:val="0036787A"/>
    <w:rsid w:val="003B75EF"/>
    <w:rsid w:val="003C3231"/>
    <w:rsid w:val="004001AE"/>
    <w:rsid w:val="004529C8"/>
    <w:rsid w:val="00482AD5"/>
    <w:rsid w:val="00490301"/>
    <w:rsid w:val="004B75E6"/>
    <w:rsid w:val="004F41B1"/>
    <w:rsid w:val="00523B88"/>
    <w:rsid w:val="005802B4"/>
    <w:rsid w:val="005833CB"/>
    <w:rsid w:val="00614A9C"/>
    <w:rsid w:val="00622AD1"/>
    <w:rsid w:val="00641368"/>
    <w:rsid w:val="00683C34"/>
    <w:rsid w:val="006D0AE9"/>
    <w:rsid w:val="006E3CF2"/>
    <w:rsid w:val="00700787"/>
    <w:rsid w:val="007144BC"/>
    <w:rsid w:val="007208C2"/>
    <w:rsid w:val="007A7D78"/>
    <w:rsid w:val="007F6181"/>
    <w:rsid w:val="008115E6"/>
    <w:rsid w:val="008143C3"/>
    <w:rsid w:val="0084057C"/>
    <w:rsid w:val="00843C6E"/>
    <w:rsid w:val="0086298B"/>
    <w:rsid w:val="009048CE"/>
    <w:rsid w:val="009243A3"/>
    <w:rsid w:val="009614B0"/>
    <w:rsid w:val="009A71BF"/>
    <w:rsid w:val="009C204E"/>
    <w:rsid w:val="00A3315D"/>
    <w:rsid w:val="00A6388B"/>
    <w:rsid w:val="00A92EDA"/>
    <w:rsid w:val="00AD7805"/>
    <w:rsid w:val="00B158F1"/>
    <w:rsid w:val="00B15E93"/>
    <w:rsid w:val="00B640F7"/>
    <w:rsid w:val="00B8779E"/>
    <w:rsid w:val="00B95394"/>
    <w:rsid w:val="00BA419F"/>
    <w:rsid w:val="00BA5B0C"/>
    <w:rsid w:val="00BC064A"/>
    <w:rsid w:val="00BD4E65"/>
    <w:rsid w:val="00C14B8B"/>
    <w:rsid w:val="00C445C0"/>
    <w:rsid w:val="00C5347E"/>
    <w:rsid w:val="00C718B1"/>
    <w:rsid w:val="00C86F05"/>
    <w:rsid w:val="00CC741B"/>
    <w:rsid w:val="00D231FE"/>
    <w:rsid w:val="00D45310"/>
    <w:rsid w:val="00D77484"/>
    <w:rsid w:val="00D95DF5"/>
    <w:rsid w:val="00D97F9E"/>
    <w:rsid w:val="00DA1FB6"/>
    <w:rsid w:val="00DD1DAD"/>
    <w:rsid w:val="00E263C2"/>
    <w:rsid w:val="00E83637"/>
    <w:rsid w:val="00F2650D"/>
    <w:rsid w:val="00F616AD"/>
    <w:rsid w:val="00F7434E"/>
    <w:rsid w:val="00FE59D7"/>
    <w:rsid w:val="00FE6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5:chartTrackingRefBased/>
  <w15:docId w15:val="{28A39588-AD32-4393-B37E-6932D920B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14B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597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83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76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14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08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62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58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9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0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52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65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1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4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</TotalTime>
  <Pages>14</Pages>
  <Words>2143</Words>
  <Characters>12220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JM</dc:creator>
  <cp:keywords/>
  <dc:description/>
  <cp:lastModifiedBy>SJM</cp:lastModifiedBy>
  <cp:revision>90</cp:revision>
  <dcterms:created xsi:type="dcterms:W3CDTF">2022-08-10T15:35:00Z</dcterms:created>
  <dcterms:modified xsi:type="dcterms:W3CDTF">2022-11-20T15:52:00Z</dcterms:modified>
</cp:coreProperties>
</file>